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42BA" w:rsidRPr="0073308E" w:rsidRDefault="00607B94" w:rsidP="001542BA">
      <w:pPr>
        <w:pStyle w:val="Title"/>
        <w:jc w:val="left"/>
        <w:rPr>
          <w:sz w:val="40"/>
        </w:rPr>
      </w:pPr>
      <w:r w:rsidRPr="0073308E">
        <w:rPr>
          <w:sz w:val="40"/>
          <w:lang w:val="en-US"/>
        </w:rPr>
        <w:t xml:space="preserve">Đồ án cuối kì môn </w:t>
      </w:r>
      <w:r w:rsidR="00024BF8" w:rsidRPr="0073308E">
        <w:rPr>
          <w:sz w:val="40"/>
        </w:rPr>
        <w:t>CCNLTHD</w:t>
      </w:r>
    </w:p>
    <w:p w:rsidR="00A44201" w:rsidRPr="0073308E" w:rsidRDefault="00F93E55" w:rsidP="00405714">
      <w:pPr>
        <w:pStyle w:val="Title"/>
        <w:jc w:val="center"/>
        <w:rPr>
          <w:b/>
          <w:color w:val="E36C0A" w:themeColor="accent6" w:themeShade="BF"/>
          <w:sz w:val="72"/>
          <w:lang w:val="en-US"/>
        </w:rPr>
      </w:pPr>
      <w:r w:rsidRPr="0073308E">
        <w:rPr>
          <w:b/>
          <w:color w:val="E36C0A" w:themeColor="accent6" w:themeShade="BF"/>
          <w:sz w:val="72"/>
          <w:lang w:val="en-US"/>
        </w:rPr>
        <w:t>RSS Managerment Suite</w:t>
      </w:r>
    </w:p>
    <w:p w:rsidR="00F53A01" w:rsidRDefault="00F53A01">
      <w:pPr>
        <w:jc w:val="left"/>
        <w:rPr>
          <w:rFonts w:eastAsiaTheme="majorEastAsia" w:cstheme="majorBidi"/>
          <w:b/>
          <w:bCs/>
          <w:color w:val="365F91" w:themeColor="accent1" w:themeShade="BF"/>
          <w:sz w:val="36"/>
          <w:szCs w:val="28"/>
        </w:rPr>
      </w:pPr>
      <w:r>
        <w:rPr>
          <w:sz w:val="36"/>
        </w:rPr>
        <w:br w:type="page"/>
      </w:r>
    </w:p>
    <w:p w:rsidR="006A05C6" w:rsidRPr="00D34E26" w:rsidRDefault="006A05C6" w:rsidP="007229C4">
      <w:pPr>
        <w:pStyle w:val="Heading1"/>
        <w:rPr>
          <w:color w:val="943634" w:themeColor="accent2" w:themeShade="BF"/>
          <w:sz w:val="48"/>
        </w:rPr>
      </w:pPr>
      <w:r w:rsidRPr="00D34E26">
        <w:rPr>
          <w:color w:val="943634" w:themeColor="accent2" w:themeShade="BF"/>
          <w:sz w:val="48"/>
        </w:rPr>
        <w:lastRenderedPageBreak/>
        <w:t>Thông tin nhóm thực hiện</w:t>
      </w:r>
    </w:p>
    <w:p w:rsidR="00830BFC" w:rsidRPr="003F02FE" w:rsidRDefault="00830BFC" w:rsidP="00830BFC">
      <w:pPr>
        <w:pStyle w:val="Heading2"/>
        <w:rPr>
          <w:sz w:val="36"/>
        </w:rPr>
      </w:pPr>
      <w:r w:rsidRPr="003F02FE">
        <w:rPr>
          <w:sz w:val="36"/>
        </w:rPr>
        <w:t>Thông tin cơ bản</w:t>
      </w:r>
    </w:p>
    <w:tbl>
      <w:tblPr>
        <w:tblStyle w:val="MediumShading1-Accent5"/>
        <w:tblW w:w="0" w:type="auto"/>
        <w:tblLayout w:type="fixed"/>
        <w:tblLook w:val="04A0" w:firstRow="1" w:lastRow="0" w:firstColumn="1" w:lastColumn="0" w:noHBand="0" w:noVBand="1"/>
      </w:tblPr>
      <w:tblGrid>
        <w:gridCol w:w="731"/>
        <w:gridCol w:w="1126"/>
        <w:gridCol w:w="2220"/>
        <w:gridCol w:w="2694"/>
        <w:gridCol w:w="1559"/>
        <w:gridCol w:w="912"/>
      </w:tblGrid>
      <w:tr w:rsidR="007B54DC" w:rsidTr="00D310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377F66" w:rsidRDefault="00377F66" w:rsidP="006A05C6">
            <w:r>
              <w:t>STT</w:t>
            </w:r>
          </w:p>
        </w:tc>
        <w:tc>
          <w:tcPr>
            <w:tcW w:w="1126" w:type="dxa"/>
          </w:tcPr>
          <w:p w:rsidR="00377F66" w:rsidRDefault="00377F66" w:rsidP="006A05C6">
            <w:pPr>
              <w:cnfStyle w:val="100000000000" w:firstRow="1" w:lastRow="0" w:firstColumn="0" w:lastColumn="0" w:oddVBand="0" w:evenVBand="0" w:oddHBand="0" w:evenHBand="0" w:firstRowFirstColumn="0" w:firstRowLastColumn="0" w:lastRowFirstColumn="0" w:lastRowLastColumn="0"/>
            </w:pPr>
            <w:r>
              <w:t>MSSV</w:t>
            </w:r>
          </w:p>
        </w:tc>
        <w:tc>
          <w:tcPr>
            <w:tcW w:w="2220" w:type="dxa"/>
          </w:tcPr>
          <w:p w:rsidR="00377F66" w:rsidRDefault="00377F66" w:rsidP="006A05C6">
            <w:pPr>
              <w:cnfStyle w:val="100000000000" w:firstRow="1" w:lastRow="0" w:firstColumn="0" w:lastColumn="0" w:oddVBand="0" w:evenVBand="0" w:oddHBand="0" w:evenHBand="0" w:firstRowFirstColumn="0" w:firstRowLastColumn="0" w:lastRowFirstColumn="0" w:lastRowLastColumn="0"/>
            </w:pPr>
            <w:r>
              <w:t>Họ tên</w:t>
            </w:r>
          </w:p>
        </w:tc>
        <w:tc>
          <w:tcPr>
            <w:tcW w:w="2694" w:type="dxa"/>
          </w:tcPr>
          <w:p w:rsidR="00377F66" w:rsidRDefault="00377F66" w:rsidP="006A05C6">
            <w:pPr>
              <w:cnfStyle w:val="100000000000" w:firstRow="1" w:lastRow="0" w:firstColumn="0" w:lastColumn="0" w:oddVBand="0" w:evenVBand="0" w:oddHBand="0" w:evenHBand="0" w:firstRowFirstColumn="0" w:firstRowLastColumn="0" w:lastRowFirstColumn="0" w:lastRowLastColumn="0"/>
            </w:pPr>
            <w:r>
              <w:t>Email</w:t>
            </w:r>
          </w:p>
        </w:tc>
        <w:tc>
          <w:tcPr>
            <w:tcW w:w="1559" w:type="dxa"/>
          </w:tcPr>
          <w:p w:rsidR="00377F66" w:rsidRDefault="00377F66" w:rsidP="006A05C6">
            <w:pPr>
              <w:cnfStyle w:val="100000000000" w:firstRow="1" w:lastRow="0" w:firstColumn="0" w:lastColumn="0" w:oddVBand="0" w:evenVBand="0" w:oddHBand="0" w:evenHBand="0" w:firstRowFirstColumn="0" w:firstRowLastColumn="0" w:lastRowFirstColumn="0" w:lastRowLastColumn="0"/>
            </w:pPr>
            <w:r>
              <w:t>Điện thoại</w:t>
            </w:r>
          </w:p>
        </w:tc>
        <w:tc>
          <w:tcPr>
            <w:tcW w:w="912" w:type="dxa"/>
          </w:tcPr>
          <w:p w:rsidR="00377F66" w:rsidRDefault="00377F66" w:rsidP="006A05C6">
            <w:pPr>
              <w:cnfStyle w:val="100000000000" w:firstRow="1" w:lastRow="0" w:firstColumn="0" w:lastColumn="0" w:oddVBand="0" w:evenVBand="0" w:oddHBand="0" w:evenHBand="0" w:firstRowFirstColumn="0" w:firstRowLastColumn="0" w:lastRowFirstColumn="0" w:lastRowLastColumn="0"/>
            </w:pPr>
            <w:r>
              <w:t>Đóng góp</w:t>
            </w:r>
          </w:p>
        </w:tc>
      </w:tr>
      <w:tr w:rsidR="007B54DC" w:rsidTr="00D31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377F66" w:rsidRDefault="00377F66" w:rsidP="006A05C6">
            <w:r>
              <w:t>1</w:t>
            </w:r>
          </w:p>
        </w:tc>
        <w:tc>
          <w:tcPr>
            <w:tcW w:w="1126" w:type="dxa"/>
          </w:tcPr>
          <w:p w:rsidR="00377F66" w:rsidRPr="00026A06" w:rsidRDefault="00026A06" w:rsidP="006A05C6">
            <w:pPr>
              <w:cnfStyle w:val="000000100000" w:firstRow="0" w:lastRow="0" w:firstColumn="0" w:lastColumn="0" w:oddVBand="0" w:evenVBand="0" w:oddHBand="1" w:evenHBand="0" w:firstRowFirstColumn="0" w:firstRowLastColumn="0" w:lastRowFirstColumn="0" w:lastRowLastColumn="0"/>
              <w:rPr>
                <w:lang w:val="en-US"/>
              </w:rPr>
            </w:pPr>
            <w:r>
              <w:rPr>
                <w:lang w:val="en-US"/>
              </w:rPr>
              <w:t>0812388</w:t>
            </w:r>
          </w:p>
        </w:tc>
        <w:tc>
          <w:tcPr>
            <w:tcW w:w="2220" w:type="dxa"/>
          </w:tcPr>
          <w:p w:rsidR="00377F66" w:rsidRPr="00026A06" w:rsidRDefault="00026A06" w:rsidP="006A05C6">
            <w:pPr>
              <w:cnfStyle w:val="000000100000" w:firstRow="0" w:lastRow="0" w:firstColumn="0" w:lastColumn="0" w:oddVBand="0" w:evenVBand="0" w:oddHBand="1" w:evenHBand="0" w:firstRowFirstColumn="0" w:firstRowLastColumn="0" w:lastRowFirstColumn="0" w:lastRowLastColumn="0"/>
              <w:rPr>
                <w:lang w:val="en-US"/>
              </w:rPr>
            </w:pPr>
            <w:r>
              <w:rPr>
                <w:lang w:val="en-US"/>
              </w:rPr>
              <w:t>Nguyễn Đắc Phú</w:t>
            </w:r>
          </w:p>
        </w:tc>
        <w:tc>
          <w:tcPr>
            <w:tcW w:w="2694" w:type="dxa"/>
          </w:tcPr>
          <w:p w:rsidR="00377F66" w:rsidRPr="00D3100B" w:rsidRDefault="00D3100B" w:rsidP="006A05C6">
            <w:pPr>
              <w:cnfStyle w:val="000000100000" w:firstRow="0" w:lastRow="0" w:firstColumn="0" w:lastColumn="0" w:oddVBand="0" w:evenVBand="0" w:oddHBand="1" w:evenHBand="0" w:firstRowFirstColumn="0" w:firstRowLastColumn="0" w:lastRowFirstColumn="0" w:lastRowLastColumn="0"/>
              <w:rPr>
                <w:lang w:val="en-US"/>
              </w:rPr>
            </w:pPr>
            <w:r>
              <w:rPr>
                <w:lang w:val="en-US"/>
              </w:rPr>
              <w:t>ngdacphu.khtn@gmail.com</w:t>
            </w:r>
          </w:p>
        </w:tc>
        <w:tc>
          <w:tcPr>
            <w:tcW w:w="1559" w:type="dxa"/>
          </w:tcPr>
          <w:p w:rsidR="00377F66" w:rsidRPr="00280B79" w:rsidRDefault="00280B79" w:rsidP="006A05C6">
            <w:pPr>
              <w:cnfStyle w:val="000000100000" w:firstRow="0" w:lastRow="0" w:firstColumn="0" w:lastColumn="0" w:oddVBand="0" w:evenVBand="0" w:oddHBand="1" w:evenHBand="0" w:firstRowFirstColumn="0" w:firstRowLastColumn="0" w:lastRowFirstColumn="0" w:lastRowLastColumn="0"/>
              <w:rPr>
                <w:lang w:val="en-US"/>
              </w:rPr>
            </w:pPr>
            <w:r>
              <w:rPr>
                <w:lang w:val="en-US"/>
              </w:rPr>
              <w:t>0989644975</w:t>
            </w:r>
          </w:p>
        </w:tc>
        <w:tc>
          <w:tcPr>
            <w:tcW w:w="912" w:type="dxa"/>
          </w:tcPr>
          <w:p w:rsidR="00377F66" w:rsidRPr="003A2F98" w:rsidRDefault="003A2F98" w:rsidP="006A05C6">
            <w:pPr>
              <w:cnfStyle w:val="000000100000" w:firstRow="0" w:lastRow="0" w:firstColumn="0" w:lastColumn="0" w:oddVBand="0" w:evenVBand="0" w:oddHBand="1" w:evenHBand="0" w:firstRowFirstColumn="0" w:firstRowLastColumn="0" w:lastRowFirstColumn="0" w:lastRowLastColumn="0"/>
              <w:rPr>
                <w:lang w:val="en-US"/>
              </w:rPr>
            </w:pPr>
            <w:r>
              <w:rPr>
                <w:lang w:val="en-US"/>
              </w:rPr>
              <w:t>40%</w:t>
            </w:r>
          </w:p>
        </w:tc>
      </w:tr>
      <w:tr w:rsidR="00FE78F5" w:rsidTr="00D310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377F66" w:rsidRDefault="00377F66" w:rsidP="006A05C6">
            <w:r>
              <w:t>2</w:t>
            </w:r>
          </w:p>
        </w:tc>
        <w:tc>
          <w:tcPr>
            <w:tcW w:w="1126" w:type="dxa"/>
          </w:tcPr>
          <w:p w:rsidR="00377F66" w:rsidRPr="00310505" w:rsidRDefault="00310505" w:rsidP="006A05C6">
            <w:pPr>
              <w:cnfStyle w:val="000000010000" w:firstRow="0" w:lastRow="0" w:firstColumn="0" w:lastColumn="0" w:oddVBand="0" w:evenVBand="0" w:oddHBand="0" w:evenHBand="1" w:firstRowFirstColumn="0" w:firstRowLastColumn="0" w:lastRowFirstColumn="0" w:lastRowLastColumn="0"/>
              <w:rPr>
                <w:lang w:val="en-US"/>
              </w:rPr>
            </w:pPr>
            <w:r>
              <w:rPr>
                <w:lang w:val="en-US"/>
              </w:rPr>
              <w:t>0812404</w:t>
            </w:r>
          </w:p>
        </w:tc>
        <w:tc>
          <w:tcPr>
            <w:tcW w:w="2220" w:type="dxa"/>
          </w:tcPr>
          <w:p w:rsidR="00377F66" w:rsidRPr="00310505" w:rsidRDefault="00310505" w:rsidP="006A05C6">
            <w:pPr>
              <w:cnfStyle w:val="000000010000" w:firstRow="0" w:lastRow="0" w:firstColumn="0" w:lastColumn="0" w:oddVBand="0" w:evenVBand="0" w:oddHBand="0" w:evenHBand="1" w:firstRowFirstColumn="0" w:firstRowLastColumn="0" w:lastRowFirstColumn="0" w:lastRowLastColumn="0"/>
              <w:rPr>
                <w:lang w:val="en-US"/>
              </w:rPr>
            </w:pPr>
            <w:r>
              <w:rPr>
                <w:lang w:val="en-US"/>
              </w:rPr>
              <w:t>Huỳnh Quang</w:t>
            </w:r>
          </w:p>
        </w:tc>
        <w:tc>
          <w:tcPr>
            <w:tcW w:w="2694" w:type="dxa"/>
          </w:tcPr>
          <w:p w:rsidR="00377F66" w:rsidRDefault="00D3100B" w:rsidP="006A05C6">
            <w:pPr>
              <w:cnfStyle w:val="000000010000" w:firstRow="0" w:lastRow="0" w:firstColumn="0" w:lastColumn="0" w:oddVBand="0" w:evenVBand="0" w:oddHBand="0" w:evenHBand="1" w:firstRowFirstColumn="0" w:firstRowLastColumn="0" w:lastRowFirstColumn="0" w:lastRowLastColumn="0"/>
            </w:pPr>
            <w:r w:rsidRPr="00D3100B">
              <w:t>itusfc.huynhquang@gmail.com</w:t>
            </w:r>
          </w:p>
        </w:tc>
        <w:tc>
          <w:tcPr>
            <w:tcW w:w="1559" w:type="dxa"/>
          </w:tcPr>
          <w:p w:rsidR="00377F66" w:rsidRPr="00D3100B" w:rsidRDefault="00280B79" w:rsidP="006A05C6">
            <w:pPr>
              <w:cnfStyle w:val="000000010000" w:firstRow="0" w:lastRow="0" w:firstColumn="0" w:lastColumn="0" w:oddVBand="0" w:evenVBand="0" w:oddHBand="0" w:evenHBand="1" w:firstRowFirstColumn="0" w:firstRowLastColumn="0" w:lastRowFirstColumn="0" w:lastRowLastColumn="0"/>
              <w:rPr>
                <w:lang w:val="en-US"/>
              </w:rPr>
            </w:pPr>
            <w:r>
              <w:rPr>
                <w:lang w:val="en-US"/>
              </w:rPr>
              <w:t>0908981025</w:t>
            </w:r>
          </w:p>
        </w:tc>
        <w:tc>
          <w:tcPr>
            <w:tcW w:w="912" w:type="dxa"/>
          </w:tcPr>
          <w:p w:rsidR="00377F66" w:rsidRPr="00D3100B" w:rsidRDefault="003A2F98" w:rsidP="00D3100B">
            <w:pPr>
              <w:cnfStyle w:val="000000010000" w:firstRow="0" w:lastRow="0" w:firstColumn="0" w:lastColumn="0" w:oddVBand="0" w:evenVBand="0" w:oddHBand="0" w:evenHBand="1" w:firstRowFirstColumn="0" w:firstRowLastColumn="0" w:lastRowFirstColumn="0" w:lastRowLastColumn="0"/>
              <w:rPr>
                <w:lang w:val="en-US"/>
              </w:rPr>
            </w:pPr>
            <w:r>
              <w:rPr>
                <w:lang w:val="en-US"/>
              </w:rPr>
              <w:t>40%</w:t>
            </w:r>
          </w:p>
        </w:tc>
      </w:tr>
      <w:tr w:rsidR="007B54DC" w:rsidTr="00D31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377F66" w:rsidRDefault="00377F66" w:rsidP="006A05C6">
            <w:r>
              <w:t>3</w:t>
            </w:r>
          </w:p>
        </w:tc>
        <w:tc>
          <w:tcPr>
            <w:tcW w:w="1126" w:type="dxa"/>
          </w:tcPr>
          <w:p w:rsidR="00377F66" w:rsidRPr="00310505" w:rsidRDefault="00310505" w:rsidP="006A05C6">
            <w:pPr>
              <w:cnfStyle w:val="000000100000" w:firstRow="0" w:lastRow="0" w:firstColumn="0" w:lastColumn="0" w:oddVBand="0" w:evenVBand="0" w:oddHBand="1" w:evenHBand="0" w:firstRowFirstColumn="0" w:firstRowLastColumn="0" w:lastRowFirstColumn="0" w:lastRowLastColumn="0"/>
              <w:rPr>
                <w:lang w:val="en-US"/>
              </w:rPr>
            </w:pPr>
            <w:r>
              <w:rPr>
                <w:lang w:val="en-US"/>
              </w:rPr>
              <w:t>0812419</w:t>
            </w:r>
          </w:p>
        </w:tc>
        <w:tc>
          <w:tcPr>
            <w:tcW w:w="2220" w:type="dxa"/>
          </w:tcPr>
          <w:p w:rsidR="00377F66" w:rsidRPr="00310505" w:rsidRDefault="00310505" w:rsidP="006A05C6">
            <w:pPr>
              <w:cnfStyle w:val="000000100000" w:firstRow="0" w:lastRow="0" w:firstColumn="0" w:lastColumn="0" w:oddVBand="0" w:evenVBand="0" w:oddHBand="1" w:evenHBand="0" w:firstRowFirstColumn="0" w:firstRowLastColumn="0" w:lastRowFirstColumn="0" w:lastRowLastColumn="0"/>
              <w:rPr>
                <w:lang w:val="en-US"/>
              </w:rPr>
            </w:pPr>
            <w:r>
              <w:rPr>
                <w:lang w:val="en-US"/>
              </w:rPr>
              <w:t>Lê Tấn Minh Quân</w:t>
            </w:r>
          </w:p>
        </w:tc>
        <w:tc>
          <w:tcPr>
            <w:tcW w:w="2694" w:type="dxa"/>
          </w:tcPr>
          <w:p w:rsidR="00377F66" w:rsidRPr="007B54DC" w:rsidRDefault="007B54DC" w:rsidP="006A05C6">
            <w:pPr>
              <w:cnfStyle w:val="000000100000" w:firstRow="0" w:lastRow="0" w:firstColumn="0" w:lastColumn="0" w:oddVBand="0" w:evenVBand="0" w:oddHBand="1" w:evenHBand="0" w:firstRowFirstColumn="0" w:firstRowLastColumn="0" w:lastRowFirstColumn="0" w:lastRowLastColumn="0"/>
              <w:rPr>
                <w:lang w:val="en-US"/>
              </w:rPr>
            </w:pPr>
            <w:r>
              <w:rPr>
                <w:lang w:val="en-US"/>
              </w:rPr>
              <w:t>letanminhquan@yahoo.com.vn</w:t>
            </w:r>
          </w:p>
        </w:tc>
        <w:tc>
          <w:tcPr>
            <w:tcW w:w="1559" w:type="dxa"/>
          </w:tcPr>
          <w:p w:rsidR="00377F66" w:rsidRPr="00FE78F5" w:rsidRDefault="00FE78F5" w:rsidP="006A05C6">
            <w:pPr>
              <w:cnfStyle w:val="000000100000" w:firstRow="0" w:lastRow="0" w:firstColumn="0" w:lastColumn="0" w:oddVBand="0" w:evenVBand="0" w:oddHBand="1" w:evenHBand="0" w:firstRowFirstColumn="0" w:firstRowLastColumn="0" w:lastRowFirstColumn="0" w:lastRowLastColumn="0"/>
              <w:rPr>
                <w:lang w:val="en-US"/>
              </w:rPr>
            </w:pPr>
            <w:r>
              <w:rPr>
                <w:lang w:val="en-US"/>
              </w:rPr>
              <w:t>0933265534</w:t>
            </w:r>
          </w:p>
        </w:tc>
        <w:tc>
          <w:tcPr>
            <w:tcW w:w="912" w:type="dxa"/>
          </w:tcPr>
          <w:p w:rsidR="00377F66" w:rsidRPr="003A2F98" w:rsidRDefault="003A2F98" w:rsidP="006A05C6">
            <w:pPr>
              <w:cnfStyle w:val="000000100000" w:firstRow="0" w:lastRow="0" w:firstColumn="0" w:lastColumn="0" w:oddVBand="0" w:evenVBand="0" w:oddHBand="1" w:evenHBand="0" w:firstRowFirstColumn="0" w:firstRowLastColumn="0" w:lastRowFirstColumn="0" w:lastRowLastColumn="0"/>
              <w:rPr>
                <w:lang w:val="en-US"/>
              </w:rPr>
            </w:pPr>
            <w:r>
              <w:rPr>
                <w:lang w:val="en-US"/>
              </w:rPr>
              <w:t>20%</w:t>
            </w:r>
          </w:p>
        </w:tc>
      </w:tr>
    </w:tbl>
    <w:p w:rsidR="00830BFC" w:rsidRPr="000D36DD" w:rsidRDefault="00830BFC" w:rsidP="00830BFC">
      <w:pPr>
        <w:pStyle w:val="Heading2"/>
        <w:rPr>
          <w:sz w:val="36"/>
          <w:szCs w:val="36"/>
        </w:rPr>
      </w:pPr>
      <w:r w:rsidRPr="000D36DD">
        <w:rPr>
          <w:sz w:val="36"/>
          <w:szCs w:val="36"/>
        </w:rPr>
        <w:t>Phân chia công việc</w:t>
      </w:r>
    </w:p>
    <w:p w:rsidR="00830BFC" w:rsidRPr="008576CA" w:rsidRDefault="00280B79" w:rsidP="00830BFC">
      <w:pPr>
        <w:pStyle w:val="Heading3"/>
        <w:rPr>
          <w:color w:val="76923C" w:themeColor="accent3" w:themeShade="BF"/>
          <w:sz w:val="30"/>
          <w:szCs w:val="30"/>
          <w:u w:val="single"/>
          <w:lang w:val="en-US"/>
        </w:rPr>
      </w:pPr>
      <w:r w:rsidRPr="008576CA">
        <w:rPr>
          <w:color w:val="76923C" w:themeColor="accent3" w:themeShade="BF"/>
          <w:sz w:val="30"/>
          <w:szCs w:val="30"/>
          <w:u w:val="single"/>
          <w:lang w:val="en-US"/>
        </w:rPr>
        <w:t>0812388</w:t>
      </w:r>
      <w:r w:rsidRPr="008576CA">
        <w:rPr>
          <w:color w:val="76923C" w:themeColor="accent3" w:themeShade="BF"/>
          <w:sz w:val="30"/>
          <w:szCs w:val="30"/>
          <w:u w:val="single"/>
        </w:rPr>
        <w:t xml:space="preserve"> – </w:t>
      </w:r>
      <w:r w:rsidR="008576CA">
        <w:rPr>
          <w:color w:val="76923C" w:themeColor="accent3" w:themeShade="BF"/>
          <w:sz w:val="30"/>
          <w:szCs w:val="30"/>
          <w:u w:val="single"/>
          <w:lang w:val="en-US"/>
        </w:rPr>
        <w:t>NGUYỄN ĐẮC PHÚ</w:t>
      </w:r>
    </w:p>
    <w:p w:rsidR="006242C8" w:rsidRPr="00B07BF8" w:rsidRDefault="00A20717" w:rsidP="00D34523">
      <w:pPr>
        <w:pStyle w:val="ListParagraph"/>
        <w:numPr>
          <w:ilvl w:val="0"/>
          <w:numId w:val="14"/>
        </w:numPr>
        <w:rPr>
          <w:i/>
          <w:lang w:val="en-US"/>
        </w:rPr>
      </w:pPr>
      <w:r w:rsidRPr="00B07BF8">
        <w:rPr>
          <w:i/>
          <w:lang w:val="en-US"/>
        </w:rPr>
        <w:t xml:space="preserve">Core service: </w:t>
      </w:r>
    </w:p>
    <w:p w:rsidR="001269E3" w:rsidRDefault="00897D99" w:rsidP="008052A7">
      <w:pPr>
        <w:pStyle w:val="ListParagraph"/>
        <w:numPr>
          <w:ilvl w:val="1"/>
          <w:numId w:val="14"/>
        </w:numPr>
        <w:rPr>
          <w:lang w:val="en-US"/>
        </w:rPr>
      </w:pPr>
      <w:r>
        <w:rPr>
          <w:lang w:val="en-US"/>
        </w:rPr>
        <w:t>Tab manager</w:t>
      </w:r>
      <w:r w:rsidR="004F2AC0">
        <w:rPr>
          <w:lang w:val="en-US"/>
        </w:rPr>
        <w:t xml:space="preserve">: </w:t>
      </w:r>
      <w:r w:rsidR="009D2AC8">
        <w:rPr>
          <w:lang w:val="en-US"/>
        </w:rPr>
        <w:t xml:space="preserve">thực hiện </w:t>
      </w:r>
      <w:r w:rsidR="00C17367">
        <w:rPr>
          <w:lang w:val="en-US"/>
        </w:rPr>
        <w:t>toàn bộ các chức năng quản lý Tab (Container) của người dùng báo gồm: tạo mớ</w:t>
      </w:r>
      <w:r w:rsidR="00AE2167">
        <w:rPr>
          <w:lang w:val="en-US"/>
        </w:rPr>
        <w:t>i, xóa tab, rename tab, share tab</w:t>
      </w:r>
      <w:r w:rsidR="00A34AC9">
        <w:rPr>
          <w:lang w:val="en-US"/>
        </w:rPr>
        <w:t>, truy xuất dữ liệu tab.</w:t>
      </w:r>
    </w:p>
    <w:p w:rsidR="00897D99" w:rsidRDefault="00B600E5" w:rsidP="008052A7">
      <w:pPr>
        <w:pStyle w:val="ListParagraph"/>
        <w:numPr>
          <w:ilvl w:val="1"/>
          <w:numId w:val="14"/>
        </w:numPr>
        <w:rPr>
          <w:lang w:val="en-US"/>
        </w:rPr>
      </w:pPr>
      <w:r>
        <w:rPr>
          <w:lang w:val="en-US"/>
        </w:rPr>
        <w:t xml:space="preserve">Synchronization between </w:t>
      </w:r>
      <w:r w:rsidR="00B83C85">
        <w:rPr>
          <w:lang w:val="en-US"/>
        </w:rPr>
        <w:t>Clients</w:t>
      </w:r>
      <w:r w:rsidR="006535A3">
        <w:rPr>
          <w:lang w:val="en-US"/>
        </w:rPr>
        <w:t xml:space="preserve">: </w:t>
      </w:r>
      <w:r w:rsidR="005D7A13">
        <w:rPr>
          <w:lang w:val="en-US"/>
        </w:rPr>
        <w:t>thực hiện kiểm soát quyền truy cập trên các tài khoản người dùng</w:t>
      </w:r>
      <w:r w:rsidR="00F70913">
        <w:rPr>
          <w:lang w:val="en-US"/>
        </w:rPr>
        <w:t xml:space="preserve"> (tại một thời điểm chỉ có một device có thể login vào một tài khoản nhất định)</w:t>
      </w:r>
      <w:r w:rsidR="005D7A13">
        <w:rPr>
          <w:lang w:val="en-US"/>
        </w:rPr>
        <w:t>, notify khi có sự thay đổi dữ liệu trên Server.</w:t>
      </w:r>
    </w:p>
    <w:p w:rsidR="00464FEB" w:rsidRPr="00B07BF8" w:rsidRDefault="00541BF7" w:rsidP="00221A9D">
      <w:pPr>
        <w:pStyle w:val="ListParagraph"/>
        <w:numPr>
          <w:ilvl w:val="0"/>
          <w:numId w:val="14"/>
        </w:numPr>
        <w:rPr>
          <w:i/>
          <w:lang w:val="en-US"/>
        </w:rPr>
      </w:pPr>
      <w:r w:rsidRPr="00B07BF8">
        <w:rPr>
          <w:i/>
          <w:lang w:val="en-US"/>
        </w:rPr>
        <w:t>T</w:t>
      </w:r>
      <w:r w:rsidR="0066037B" w:rsidRPr="00B07BF8">
        <w:rPr>
          <w:i/>
          <w:lang w:val="en-US"/>
        </w:rPr>
        <w:t xml:space="preserve">hực hiện </w:t>
      </w:r>
      <w:r w:rsidR="00911BF7" w:rsidRPr="00B07BF8">
        <w:rPr>
          <w:i/>
          <w:lang w:val="en-US"/>
        </w:rPr>
        <w:t xml:space="preserve">toàn bộ </w:t>
      </w:r>
      <w:r w:rsidR="0066037B" w:rsidRPr="00B07BF8">
        <w:rPr>
          <w:i/>
          <w:lang w:val="en-US"/>
        </w:rPr>
        <w:t>ứng dụ</w:t>
      </w:r>
      <w:r w:rsidR="00251A20" w:rsidRPr="00B07BF8">
        <w:rPr>
          <w:i/>
          <w:lang w:val="en-US"/>
        </w:rPr>
        <w:t xml:space="preserve">ng </w:t>
      </w:r>
      <w:r w:rsidR="000C5331" w:rsidRPr="00B07BF8">
        <w:rPr>
          <w:i/>
          <w:lang w:val="en-US"/>
        </w:rPr>
        <w:t xml:space="preserve">triển khai </w:t>
      </w:r>
      <w:r w:rsidR="00251A20" w:rsidRPr="00B07BF8">
        <w:rPr>
          <w:i/>
          <w:lang w:val="en-US"/>
        </w:rPr>
        <w:t>trên Android</w:t>
      </w:r>
      <w:r w:rsidR="004B58BE" w:rsidRPr="00B07BF8">
        <w:rPr>
          <w:i/>
          <w:lang w:val="en-US"/>
        </w:rPr>
        <w:t xml:space="preserve"> Mobile</w:t>
      </w:r>
      <w:r w:rsidR="00690728" w:rsidRPr="00B07BF8">
        <w:rPr>
          <w:i/>
          <w:lang w:val="en-US"/>
        </w:rPr>
        <w:t xml:space="preserve"> </w:t>
      </w:r>
    </w:p>
    <w:p w:rsidR="002910F4" w:rsidRPr="00B07BF8" w:rsidRDefault="002910F4" w:rsidP="002910F4">
      <w:pPr>
        <w:pStyle w:val="ListParagraph"/>
        <w:numPr>
          <w:ilvl w:val="0"/>
          <w:numId w:val="14"/>
        </w:numPr>
        <w:rPr>
          <w:i/>
          <w:lang w:val="en-US"/>
        </w:rPr>
      </w:pPr>
      <w:r w:rsidRPr="00B07BF8">
        <w:rPr>
          <w:i/>
          <w:lang w:val="en-US"/>
        </w:rPr>
        <w:t>Report</w:t>
      </w:r>
    </w:p>
    <w:p w:rsidR="00830BFC" w:rsidRPr="008576CA" w:rsidRDefault="008C1849" w:rsidP="00830BFC">
      <w:pPr>
        <w:pStyle w:val="Heading3"/>
        <w:rPr>
          <w:color w:val="76923C" w:themeColor="accent3" w:themeShade="BF"/>
          <w:sz w:val="30"/>
          <w:szCs w:val="30"/>
          <w:u w:val="single"/>
          <w:lang w:val="en-US"/>
        </w:rPr>
      </w:pPr>
      <w:r w:rsidRPr="008576CA">
        <w:rPr>
          <w:color w:val="76923C" w:themeColor="accent3" w:themeShade="BF"/>
          <w:sz w:val="30"/>
          <w:szCs w:val="30"/>
          <w:u w:val="single"/>
        </w:rPr>
        <w:t>0</w:t>
      </w:r>
      <w:r w:rsidRPr="008576CA">
        <w:rPr>
          <w:color w:val="76923C" w:themeColor="accent3" w:themeShade="BF"/>
          <w:sz w:val="30"/>
          <w:szCs w:val="30"/>
          <w:u w:val="single"/>
          <w:lang w:val="en-US"/>
        </w:rPr>
        <w:t>812404</w:t>
      </w:r>
      <w:r w:rsidR="00830BFC" w:rsidRPr="008576CA">
        <w:rPr>
          <w:color w:val="76923C" w:themeColor="accent3" w:themeShade="BF"/>
          <w:sz w:val="30"/>
          <w:szCs w:val="30"/>
          <w:u w:val="single"/>
        </w:rPr>
        <w:t xml:space="preserve"> – </w:t>
      </w:r>
      <w:r w:rsidR="008C27A7">
        <w:rPr>
          <w:color w:val="76923C" w:themeColor="accent3" w:themeShade="BF"/>
          <w:sz w:val="30"/>
          <w:szCs w:val="30"/>
          <w:u w:val="single"/>
          <w:lang w:val="en-US"/>
        </w:rPr>
        <w:t>HUỲNH QUANG</w:t>
      </w:r>
    </w:p>
    <w:p w:rsidR="00A2238A" w:rsidRPr="00B07BF8" w:rsidRDefault="009511C5" w:rsidP="0036418E">
      <w:pPr>
        <w:pStyle w:val="ListParagraph"/>
        <w:numPr>
          <w:ilvl w:val="0"/>
          <w:numId w:val="14"/>
        </w:numPr>
        <w:rPr>
          <w:i/>
          <w:lang w:val="en-US"/>
        </w:rPr>
      </w:pPr>
      <w:r w:rsidRPr="00B07BF8">
        <w:rPr>
          <w:i/>
          <w:lang w:val="en-US"/>
        </w:rPr>
        <w:t>Core service</w:t>
      </w:r>
    </w:p>
    <w:p w:rsidR="009511C5" w:rsidRDefault="00F8388B" w:rsidP="009511C5">
      <w:pPr>
        <w:pStyle w:val="ListParagraph"/>
        <w:numPr>
          <w:ilvl w:val="1"/>
          <w:numId w:val="14"/>
        </w:numPr>
        <w:rPr>
          <w:lang w:val="en-US"/>
        </w:rPr>
      </w:pPr>
      <w:r>
        <w:rPr>
          <w:lang w:val="en-US"/>
        </w:rPr>
        <w:t xml:space="preserve">Chức năng </w:t>
      </w:r>
      <w:r w:rsidR="00AA2E71">
        <w:rPr>
          <w:lang w:val="en-US"/>
        </w:rPr>
        <w:t>l</w:t>
      </w:r>
      <w:r w:rsidR="00E679E4">
        <w:rPr>
          <w:lang w:val="en-US"/>
        </w:rPr>
        <w:t>ogin/</w:t>
      </w:r>
      <w:r w:rsidR="00AA2E71">
        <w:rPr>
          <w:lang w:val="en-US"/>
        </w:rPr>
        <w:t>l</w:t>
      </w:r>
      <w:r w:rsidR="009511C5">
        <w:rPr>
          <w:lang w:val="en-US"/>
        </w:rPr>
        <w:t>ogout</w:t>
      </w:r>
    </w:p>
    <w:p w:rsidR="00920DE5" w:rsidRPr="00B07BF8" w:rsidRDefault="00920DE5" w:rsidP="00920DE5">
      <w:pPr>
        <w:pStyle w:val="ListParagraph"/>
        <w:numPr>
          <w:ilvl w:val="0"/>
          <w:numId w:val="14"/>
        </w:numPr>
        <w:rPr>
          <w:i/>
          <w:lang w:val="en-US"/>
        </w:rPr>
      </w:pPr>
      <w:r w:rsidRPr="00B07BF8">
        <w:rPr>
          <w:i/>
          <w:lang w:val="en-US"/>
        </w:rPr>
        <w:t>Report</w:t>
      </w:r>
    </w:p>
    <w:p w:rsidR="00830BFC" w:rsidRPr="008576CA" w:rsidRDefault="009C2B8A" w:rsidP="00830BFC">
      <w:pPr>
        <w:pStyle w:val="Heading3"/>
        <w:rPr>
          <w:color w:val="76923C" w:themeColor="accent3" w:themeShade="BF"/>
          <w:sz w:val="30"/>
          <w:szCs w:val="30"/>
          <w:u w:val="single"/>
          <w:lang w:val="en-US"/>
        </w:rPr>
      </w:pPr>
      <w:r w:rsidRPr="008576CA">
        <w:rPr>
          <w:color w:val="76923C" w:themeColor="accent3" w:themeShade="BF"/>
          <w:sz w:val="30"/>
          <w:szCs w:val="30"/>
          <w:u w:val="single"/>
          <w:lang w:val="en-US"/>
        </w:rPr>
        <w:t>0812419</w:t>
      </w:r>
      <w:r w:rsidR="00830BFC" w:rsidRPr="008576CA">
        <w:rPr>
          <w:color w:val="76923C" w:themeColor="accent3" w:themeShade="BF"/>
          <w:sz w:val="30"/>
          <w:szCs w:val="30"/>
          <w:u w:val="single"/>
        </w:rPr>
        <w:t xml:space="preserve"> – </w:t>
      </w:r>
      <w:r w:rsidR="008C27A7">
        <w:rPr>
          <w:color w:val="76923C" w:themeColor="accent3" w:themeShade="BF"/>
          <w:sz w:val="30"/>
          <w:szCs w:val="30"/>
          <w:u w:val="single"/>
          <w:lang w:val="en-US"/>
        </w:rPr>
        <w:t>LÊ TẤN MINH QUÂN</w:t>
      </w:r>
    </w:p>
    <w:p w:rsidR="009029A6" w:rsidRPr="00B07BF8" w:rsidRDefault="009029A6" w:rsidP="009029A6">
      <w:pPr>
        <w:pStyle w:val="ListParagraph"/>
        <w:numPr>
          <w:ilvl w:val="0"/>
          <w:numId w:val="14"/>
        </w:numPr>
        <w:rPr>
          <w:i/>
          <w:lang w:val="en-US"/>
        </w:rPr>
      </w:pPr>
      <w:r w:rsidRPr="00B07BF8">
        <w:rPr>
          <w:i/>
          <w:lang w:val="en-US"/>
        </w:rPr>
        <w:t>Core service:</w:t>
      </w:r>
    </w:p>
    <w:p w:rsidR="009029A6" w:rsidRDefault="00E56B77" w:rsidP="009029A6">
      <w:pPr>
        <w:pStyle w:val="ListParagraph"/>
        <w:numPr>
          <w:ilvl w:val="1"/>
          <w:numId w:val="14"/>
        </w:numPr>
        <w:rPr>
          <w:lang w:val="en-US"/>
        </w:rPr>
      </w:pPr>
      <w:r>
        <w:rPr>
          <w:lang w:val="en-US"/>
        </w:rPr>
        <w:t>R</w:t>
      </w:r>
      <w:r w:rsidR="00DF50A4">
        <w:rPr>
          <w:lang w:val="en-US"/>
        </w:rPr>
        <w:t>SS</w:t>
      </w:r>
      <w:r>
        <w:rPr>
          <w:lang w:val="en-US"/>
        </w:rPr>
        <w:t xml:space="preserve"> manager</w:t>
      </w:r>
      <w:r w:rsidR="00A34AC9">
        <w:rPr>
          <w:lang w:val="en-US"/>
        </w:rPr>
        <w:t xml:space="preserve">: thực </w:t>
      </w:r>
      <w:r w:rsidR="00FF0501">
        <w:rPr>
          <w:lang w:val="en-US"/>
        </w:rPr>
        <w:t>hiện toàn bộ chức năng</w:t>
      </w:r>
      <w:r w:rsidR="004120CB">
        <w:rPr>
          <w:lang w:val="en-US"/>
        </w:rPr>
        <w:t xml:space="preserve"> quản lý các ứng dụng RSS: thêm RSS, </w:t>
      </w:r>
      <w:r w:rsidR="00FE0C70">
        <w:rPr>
          <w:lang w:val="en-US"/>
        </w:rPr>
        <w:t xml:space="preserve">kiểm tra tính hợp lệ của </w:t>
      </w:r>
      <w:proofErr w:type="gramStart"/>
      <w:r w:rsidR="00FE0C70">
        <w:rPr>
          <w:lang w:val="en-US"/>
        </w:rPr>
        <w:t>một  RSS</w:t>
      </w:r>
      <w:proofErr w:type="gramEnd"/>
      <w:r w:rsidR="00FE0C70">
        <w:rPr>
          <w:lang w:val="en-US"/>
        </w:rPr>
        <w:t xml:space="preserve">-Link, </w:t>
      </w:r>
      <w:r w:rsidR="004120CB">
        <w:rPr>
          <w:lang w:val="en-US"/>
        </w:rPr>
        <w:t xml:space="preserve">xóa RSS, </w:t>
      </w:r>
      <w:r w:rsidR="002B5605">
        <w:rPr>
          <w:lang w:val="en-US"/>
        </w:rPr>
        <w:t xml:space="preserve">format RSS theo định dạng xml chuẩn để hiển thị. </w:t>
      </w:r>
    </w:p>
    <w:p w:rsidR="00E56B77" w:rsidRDefault="00865CCA" w:rsidP="009029A6">
      <w:pPr>
        <w:pStyle w:val="ListParagraph"/>
        <w:numPr>
          <w:ilvl w:val="1"/>
          <w:numId w:val="14"/>
        </w:numPr>
        <w:rPr>
          <w:lang w:val="en-US"/>
        </w:rPr>
      </w:pPr>
      <w:r>
        <w:rPr>
          <w:lang w:val="en-US"/>
        </w:rPr>
        <w:t>Plugin</w:t>
      </w:r>
      <w:r w:rsidR="00EB7422">
        <w:rPr>
          <w:lang w:val="en-US"/>
        </w:rPr>
        <w:t xml:space="preserve">: </w:t>
      </w:r>
      <w:r w:rsidR="00B37567">
        <w:rPr>
          <w:lang w:val="en-US"/>
        </w:rPr>
        <w:t>xây dự</w:t>
      </w:r>
      <w:r w:rsidR="00241A4F">
        <w:rPr>
          <w:lang w:val="en-US"/>
        </w:rPr>
        <w:t>ng</w:t>
      </w:r>
      <w:r w:rsidR="0043215D">
        <w:rPr>
          <w:lang w:val="en-US"/>
        </w:rPr>
        <w:t xml:space="preserve"> </w:t>
      </w:r>
      <w:r w:rsidR="00CB3411">
        <w:rPr>
          <w:lang w:val="en-US"/>
        </w:rPr>
        <w:t xml:space="preserve">interface với </w:t>
      </w:r>
      <w:r w:rsidR="00573084">
        <w:rPr>
          <w:lang w:val="en-US"/>
        </w:rPr>
        <w:t xml:space="preserve">các </w:t>
      </w:r>
      <w:r w:rsidR="00CB3411">
        <w:rPr>
          <w:lang w:val="en-US"/>
        </w:rPr>
        <w:t>base-function</w:t>
      </w:r>
      <w:r w:rsidR="001723B4">
        <w:rPr>
          <w:lang w:val="en-US"/>
        </w:rPr>
        <w:t xml:space="preserve">s </w:t>
      </w:r>
      <w:r w:rsidR="0043215D">
        <w:rPr>
          <w:lang w:val="en-US"/>
        </w:rPr>
        <w:t xml:space="preserve">nhằm thực hiện các chức năng RSS plugin, </w:t>
      </w:r>
      <w:r w:rsidR="00BA4DDB">
        <w:rPr>
          <w:lang w:val="en-US"/>
        </w:rPr>
        <w:t xml:space="preserve">tạo ra các </w:t>
      </w:r>
      <w:r w:rsidR="007A0472">
        <w:rPr>
          <w:lang w:val="en-US"/>
        </w:rPr>
        <w:t xml:space="preserve">tài liệu </w:t>
      </w:r>
      <w:r w:rsidR="00BA4DDB">
        <w:rPr>
          <w:lang w:val="en-US"/>
        </w:rPr>
        <w:t>Feed</w:t>
      </w:r>
      <w:r w:rsidR="0043215D">
        <w:rPr>
          <w:lang w:val="en-US"/>
        </w:rPr>
        <w:t xml:space="preserve"> </w:t>
      </w:r>
      <w:r w:rsidR="00BA4DDB">
        <w:rPr>
          <w:lang w:val="en-US"/>
        </w:rPr>
        <w:t>(</w:t>
      </w:r>
      <w:r w:rsidR="0043215D">
        <w:rPr>
          <w:lang w:val="en-US"/>
        </w:rPr>
        <w:t>RSS plugin</w:t>
      </w:r>
      <w:r w:rsidR="00BA4DDB">
        <w:rPr>
          <w:lang w:val="en-US"/>
        </w:rPr>
        <w:t>)</w:t>
      </w:r>
      <w:r w:rsidR="0043215D">
        <w:rPr>
          <w:lang w:val="en-US"/>
        </w:rPr>
        <w:t xml:space="preserve"> từ các nguồn website không cung cấp RSS và tích hợp vào hệ thống.</w:t>
      </w:r>
    </w:p>
    <w:p w:rsidR="00B168F2" w:rsidRPr="00B07BF8" w:rsidRDefault="00F81043" w:rsidP="00BD240E">
      <w:pPr>
        <w:pStyle w:val="ListParagraph"/>
        <w:numPr>
          <w:ilvl w:val="0"/>
          <w:numId w:val="14"/>
        </w:numPr>
        <w:rPr>
          <w:i/>
          <w:lang w:val="en-US"/>
        </w:rPr>
      </w:pPr>
      <w:r w:rsidRPr="00B07BF8">
        <w:rPr>
          <w:i/>
          <w:lang w:val="en-US"/>
        </w:rPr>
        <w:t>T</w:t>
      </w:r>
      <w:r w:rsidR="00A61808" w:rsidRPr="00B07BF8">
        <w:rPr>
          <w:i/>
          <w:lang w:val="en-US"/>
        </w:rPr>
        <w:t xml:space="preserve">hực </w:t>
      </w:r>
      <w:r w:rsidR="004B05CE" w:rsidRPr="00B07BF8">
        <w:rPr>
          <w:i/>
          <w:lang w:val="en-US"/>
        </w:rPr>
        <w:t xml:space="preserve">hiện toàn bộ ứng dụng </w:t>
      </w:r>
      <w:r w:rsidR="00DF3881" w:rsidRPr="00B07BF8">
        <w:rPr>
          <w:i/>
          <w:lang w:val="en-US"/>
        </w:rPr>
        <w:t xml:space="preserve">triển khai </w:t>
      </w:r>
      <w:r w:rsidR="004B05CE" w:rsidRPr="00B07BF8">
        <w:rPr>
          <w:i/>
          <w:lang w:val="en-US"/>
        </w:rPr>
        <w:t xml:space="preserve">trên </w:t>
      </w:r>
      <w:r w:rsidR="00FF0AE3" w:rsidRPr="00B07BF8">
        <w:rPr>
          <w:i/>
          <w:lang w:val="en-US"/>
        </w:rPr>
        <w:t>Website</w:t>
      </w:r>
      <w:r w:rsidR="006105B2" w:rsidRPr="00B07BF8">
        <w:rPr>
          <w:i/>
          <w:lang w:val="en-US"/>
        </w:rPr>
        <w:t>.</w:t>
      </w:r>
    </w:p>
    <w:p w:rsidR="00D51BCB" w:rsidRPr="00B07BF8" w:rsidRDefault="00D51BCB" w:rsidP="00D51BCB">
      <w:pPr>
        <w:pStyle w:val="ListParagraph"/>
        <w:numPr>
          <w:ilvl w:val="0"/>
          <w:numId w:val="14"/>
        </w:numPr>
        <w:rPr>
          <w:i/>
          <w:lang w:val="en-US"/>
        </w:rPr>
      </w:pPr>
      <w:r w:rsidRPr="00B07BF8">
        <w:rPr>
          <w:i/>
          <w:lang w:val="en-US"/>
        </w:rPr>
        <w:t>Report</w:t>
      </w:r>
    </w:p>
    <w:p w:rsidR="007229C4" w:rsidRPr="00D34E26" w:rsidRDefault="007229C4" w:rsidP="007229C4">
      <w:pPr>
        <w:pStyle w:val="Heading1"/>
        <w:rPr>
          <w:color w:val="943634" w:themeColor="accent2" w:themeShade="BF"/>
          <w:sz w:val="48"/>
          <w:szCs w:val="48"/>
          <w:lang w:val="en-US"/>
        </w:rPr>
      </w:pPr>
      <w:r w:rsidRPr="00D34E26">
        <w:rPr>
          <w:color w:val="943634" w:themeColor="accent2" w:themeShade="BF"/>
          <w:sz w:val="48"/>
          <w:szCs w:val="48"/>
        </w:rPr>
        <w:lastRenderedPageBreak/>
        <w:t xml:space="preserve">Thông tin chung về </w:t>
      </w:r>
      <w:r w:rsidR="001542BA" w:rsidRPr="00D34E26">
        <w:rPr>
          <w:color w:val="943634" w:themeColor="accent2" w:themeShade="BF"/>
          <w:sz w:val="48"/>
          <w:szCs w:val="48"/>
        </w:rPr>
        <w:t>đề tài</w:t>
      </w:r>
    </w:p>
    <w:p w:rsidR="00DC5EA2" w:rsidRPr="00D574FA" w:rsidRDefault="00DC5EA2" w:rsidP="00D574FA">
      <w:pPr>
        <w:pStyle w:val="ListParagraph"/>
        <w:numPr>
          <w:ilvl w:val="0"/>
          <w:numId w:val="14"/>
        </w:numPr>
        <w:rPr>
          <w:lang w:val="en-US"/>
        </w:rPr>
      </w:pPr>
      <w:r w:rsidRPr="00D574FA">
        <w:rPr>
          <w:lang w:val="en-US"/>
        </w:rPr>
        <w:t xml:space="preserve">Đề tài nhắm đến việc xây dựng một dịch vụ cung cấp, quản lý và chia sẻ thông tin hướng người dùng thông qua môi trường </w:t>
      </w:r>
      <w:r w:rsidR="00A66710" w:rsidRPr="00D574FA">
        <w:rPr>
          <w:lang w:val="en-US"/>
        </w:rPr>
        <w:t>Internet</w:t>
      </w:r>
      <w:r w:rsidR="00E70F56" w:rsidRPr="00D574FA">
        <w:rPr>
          <w:lang w:val="en-US"/>
        </w:rPr>
        <w:t xml:space="preserve">. </w:t>
      </w:r>
      <w:r w:rsidR="000C5A61" w:rsidRPr="00D574FA">
        <w:rPr>
          <w:lang w:val="en-US"/>
        </w:rPr>
        <w:t xml:space="preserve">Từ đó, </w:t>
      </w:r>
      <w:r w:rsidRPr="00D574FA">
        <w:rPr>
          <w:lang w:val="en-US"/>
        </w:rPr>
        <w:t xml:space="preserve">việc cập nhật và chia sẻ thông tin giữa các người </w:t>
      </w:r>
      <w:r w:rsidR="007275E6" w:rsidRPr="00D574FA">
        <w:rPr>
          <w:lang w:val="en-US"/>
        </w:rPr>
        <w:t>dùng</w:t>
      </w:r>
      <w:r w:rsidRPr="00D574FA">
        <w:rPr>
          <w:lang w:val="en-US"/>
        </w:rPr>
        <w:t xml:space="preserve"> trở nên dễ dàng hơn.</w:t>
      </w:r>
    </w:p>
    <w:p w:rsidR="00DC5EA2" w:rsidRPr="0034264E" w:rsidRDefault="00DC5EA2" w:rsidP="0034264E">
      <w:pPr>
        <w:pStyle w:val="ListParagraph"/>
        <w:numPr>
          <w:ilvl w:val="0"/>
          <w:numId w:val="14"/>
        </w:numPr>
        <w:rPr>
          <w:lang w:val="en-US"/>
        </w:rPr>
      </w:pPr>
      <w:r w:rsidRPr="0034264E">
        <w:rPr>
          <w:lang w:val="en-US"/>
        </w:rPr>
        <w:t>Người dùng có thể sử dụng dịch vụ bằng:</w:t>
      </w:r>
    </w:p>
    <w:p w:rsidR="00DC5EA2" w:rsidRPr="004F2D58" w:rsidRDefault="00DC5EA2" w:rsidP="00DC5EA2">
      <w:pPr>
        <w:pStyle w:val="ListParagraph"/>
        <w:numPr>
          <w:ilvl w:val="0"/>
          <w:numId w:val="15"/>
        </w:numPr>
        <w:rPr>
          <w:lang w:val="en-US"/>
        </w:rPr>
      </w:pPr>
      <w:r w:rsidRPr="004F2D58">
        <w:rPr>
          <w:lang w:val="en-US"/>
        </w:rPr>
        <w:t>Máy tính (thông qua trình duyệt web).</w:t>
      </w:r>
    </w:p>
    <w:p w:rsidR="00DC5EA2" w:rsidRPr="00FD1BA5" w:rsidRDefault="00DC5EA2" w:rsidP="00DC5EA2">
      <w:pPr>
        <w:pStyle w:val="ListParagraph"/>
        <w:numPr>
          <w:ilvl w:val="0"/>
          <w:numId w:val="15"/>
        </w:numPr>
        <w:rPr>
          <w:lang w:val="en-US"/>
        </w:rPr>
      </w:pPr>
      <w:r w:rsidRPr="004F2D58">
        <w:rPr>
          <w:lang w:val="en-US"/>
        </w:rPr>
        <w:t>Thiết bị di động (Android</w:t>
      </w:r>
      <w:r w:rsidR="00D02566">
        <w:rPr>
          <w:lang w:val="en-US"/>
        </w:rPr>
        <w:t xml:space="preserve"> Mobile</w:t>
      </w:r>
      <w:r w:rsidRPr="004F2D58">
        <w:rPr>
          <w:lang w:val="en-US"/>
        </w:rPr>
        <w:t>).</w:t>
      </w:r>
    </w:p>
    <w:p w:rsidR="007229C4" w:rsidRPr="00D34E26" w:rsidRDefault="007229C4" w:rsidP="007229C4">
      <w:pPr>
        <w:pStyle w:val="Heading1"/>
        <w:rPr>
          <w:color w:val="943634" w:themeColor="accent2" w:themeShade="BF"/>
          <w:sz w:val="48"/>
          <w:szCs w:val="48"/>
        </w:rPr>
      </w:pPr>
      <w:r w:rsidRPr="00D34E26">
        <w:rPr>
          <w:color w:val="943634" w:themeColor="accent2" w:themeShade="BF"/>
          <w:sz w:val="48"/>
          <w:szCs w:val="48"/>
        </w:rPr>
        <w:t>Thuyết minh nội dung</w:t>
      </w:r>
    </w:p>
    <w:p w:rsidR="007229C4" w:rsidRPr="00D34E26" w:rsidRDefault="007229C4" w:rsidP="007229C4">
      <w:pPr>
        <w:pStyle w:val="Heading2"/>
        <w:rPr>
          <w:sz w:val="36"/>
          <w:szCs w:val="36"/>
          <w:lang w:val="en-US"/>
        </w:rPr>
      </w:pPr>
      <w:r w:rsidRPr="00D34E26">
        <w:rPr>
          <w:sz w:val="36"/>
          <w:szCs w:val="36"/>
        </w:rPr>
        <w:t>Phát biểu vấn đề</w:t>
      </w:r>
      <w:r w:rsidR="00C04EFE" w:rsidRPr="00D34E26">
        <w:rPr>
          <w:sz w:val="36"/>
          <w:szCs w:val="36"/>
          <w:lang w:val="en-US"/>
        </w:rPr>
        <w:t>.</w:t>
      </w:r>
    </w:p>
    <w:p w:rsidR="003A69EC" w:rsidRPr="003A69EC" w:rsidRDefault="00C04EFE" w:rsidP="003A69EC">
      <w:pPr>
        <w:pStyle w:val="ListParagraph"/>
        <w:numPr>
          <w:ilvl w:val="0"/>
          <w:numId w:val="14"/>
        </w:numPr>
        <w:rPr>
          <w:lang w:val="en-US"/>
        </w:rPr>
      </w:pPr>
      <w:r w:rsidRPr="00EA13AC">
        <w:rPr>
          <w:lang w:val="en-US"/>
        </w:rPr>
        <w:t xml:space="preserve">Ngày nay, dịch vụ mạng ngày càng phát triển, môi trường mạng dần trở thành nơi lưu trữ và chia sẻ thông tin chính yếu trong cuộc sống hiện đại. Điều này được đánh dấu bằng sự ra đời của hàng loạt các website, </w:t>
      </w:r>
      <w:r w:rsidR="00251F6B">
        <w:rPr>
          <w:lang w:val="en-US"/>
        </w:rPr>
        <w:t>cung cấp</w:t>
      </w:r>
      <w:r w:rsidRPr="00EA13AC">
        <w:rPr>
          <w:lang w:val="en-US"/>
        </w:rPr>
        <w:t xml:space="preserve"> cho người dùng rất nhiều nguồn thông tin quan trọng và bổ ích.</w:t>
      </w:r>
      <w:r w:rsidR="003A69EC">
        <w:rPr>
          <w:lang w:val="en-US"/>
        </w:rPr>
        <w:t xml:space="preserve"> </w:t>
      </w:r>
      <w:r w:rsidRPr="003A69EC">
        <w:rPr>
          <w:lang w:val="en-US"/>
        </w:rPr>
        <w:t xml:space="preserve">Nhưng cũng chính bởi sự phát triển đó, người dùng thực sự có quá nhiều lựa chọn, quá nhiều thông tin để quan tâm. </w:t>
      </w:r>
      <w:r w:rsidR="003A69EC" w:rsidRPr="003A69EC">
        <w:rPr>
          <w:lang w:val="en-US"/>
        </w:rPr>
        <w:t>Mặ</w:t>
      </w:r>
      <w:r w:rsidR="003A69EC">
        <w:rPr>
          <w:lang w:val="en-US"/>
        </w:rPr>
        <w:t>t khác người dùng luôn có nhu cầu cập nhật thông tin mọi lúc mọ</w:t>
      </w:r>
      <w:r w:rsidR="002B0B68">
        <w:rPr>
          <w:lang w:val="en-US"/>
        </w:rPr>
        <w:t>i nơi.</w:t>
      </w:r>
      <w:r w:rsidR="003A69EC">
        <w:rPr>
          <w:lang w:val="en-US"/>
        </w:rPr>
        <w:t xml:space="preserve"> </w:t>
      </w:r>
      <w:r w:rsidR="002B0B68">
        <w:rPr>
          <w:lang w:val="en-US"/>
        </w:rPr>
        <w:t>D</w:t>
      </w:r>
      <w:r w:rsidR="00896435">
        <w:rPr>
          <w:lang w:val="en-US"/>
        </w:rPr>
        <w:t xml:space="preserve">o đó, việc truy cập thông tin ngay trên những thiết bị di động nhỏ gọn </w:t>
      </w:r>
      <w:r w:rsidR="00DB58E7">
        <w:rPr>
          <w:lang w:val="en-US"/>
        </w:rPr>
        <w:t xml:space="preserve">là </w:t>
      </w:r>
      <w:r w:rsidR="003E7714">
        <w:rPr>
          <w:lang w:val="en-US"/>
        </w:rPr>
        <w:t xml:space="preserve">một </w:t>
      </w:r>
      <w:r w:rsidR="00DB58E7">
        <w:rPr>
          <w:lang w:val="en-US"/>
        </w:rPr>
        <w:t>nhu cầu cấp thiết.</w:t>
      </w:r>
    </w:p>
    <w:p w:rsidR="00C04EFE" w:rsidRPr="00EA13AC" w:rsidRDefault="00C04EFE" w:rsidP="00EA13AC">
      <w:pPr>
        <w:pStyle w:val="ListParagraph"/>
        <w:numPr>
          <w:ilvl w:val="0"/>
          <w:numId w:val="14"/>
        </w:numPr>
        <w:rPr>
          <w:lang w:val="en-US"/>
        </w:rPr>
      </w:pPr>
      <w:r w:rsidRPr="00EA13AC">
        <w:rPr>
          <w:lang w:val="en-US"/>
        </w:rPr>
        <w:t xml:space="preserve">Như trước đây, để có thể cập nhật toàn bộ lượng thông tin cần thiết, người dùng phải mất khá nhiều thời gian để duyệt qua tất cả trang web và tìm kiếm các thông tin liên quan. </w:t>
      </w:r>
      <w:r w:rsidR="00D01A07">
        <w:rPr>
          <w:lang w:val="en-US"/>
        </w:rPr>
        <w:t>Còn trên các thiết bị di động, người dùng tỏ ra khá vất vả với một giao diện sử dụng quá nhỏ</w:t>
      </w:r>
      <w:r w:rsidR="00853179">
        <w:rPr>
          <w:lang w:val="en-US"/>
        </w:rPr>
        <w:t xml:space="preserve"> bé hay</w:t>
      </w:r>
      <w:r w:rsidR="002A4DFB">
        <w:rPr>
          <w:lang w:val="en-US"/>
        </w:rPr>
        <w:t xml:space="preserve"> </w:t>
      </w:r>
      <w:r w:rsidR="00D01A07">
        <w:rPr>
          <w:lang w:val="en-US"/>
        </w:rPr>
        <w:t>tốc độ kết nối Internet không như mong đợ</w:t>
      </w:r>
      <w:r w:rsidR="006F3633">
        <w:rPr>
          <w:lang w:val="en-US"/>
        </w:rPr>
        <w:t>i</w:t>
      </w:r>
      <w:r w:rsidR="0078005B">
        <w:rPr>
          <w:lang w:val="en-US"/>
        </w:rPr>
        <w:t xml:space="preserve">. </w:t>
      </w:r>
      <w:r w:rsidR="00811CF7">
        <w:rPr>
          <w:lang w:val="en-US"/>
        </w:rPr>
        <w:t>Ngoài ra, đ</w:t>
      </w:r>
      <w:r w:rsidR="00D768AE">
        <w:rPr>
          <w:lang w:val="en-US"/>
        </w:rPr>
        <w:t xml:space="preserve">ể có thể </w:t>
      </w:r>
      <w:proofErr w:type="gramStart"/>
      <w:r w:rsidR="00D768AE">
        <w:rPr>
          <w:lang w:val="en-US"/>
        </w:rPr>
        <w:t>thu</w:t>
      </w:r>
      <w:proofErr w:type="gramEnd"/>
      <w:r w:rsidR="00D768AE">
        <w:rPr>
          <w:lang w:val="en-US"/>
        </w:rPr>
        <w:t xml:space="preserve"> thập </w:t>
      </w:r>
      <w:r w:rsidR="007808F3">
        <w:rPr>
          <w:lang w:val="en-US"/>
        </w:rPr>
        <w:t>các</w:t>
      </w:r>
      <w:r w:rsidR="00D768AE">
        <w:rPr>
          <w:lang w:val="en-US"/>
        </w:rPr>
        <w:t xml:space="preserve"> thông tin cần thiế</w:t>
      </w:r>
      <w:r w:rsidR="00B16723">
        <w:rPr>
          <w:lang w:val="en-US"/>
        </w:rPr>
        <w:t xml:space="preserve">t, </w:t>
      </w:r>
      <w:r w:rsidR="00D768AE">
        <w:rPr>
          <w:lang w:val="en-US"/>
        </w:rPr>
        <w:t xml:space="preserve">người dùng </w:t>
      </w:r>
      <w:r w:rsidR="00B16723">
        <w:rPr>
          <w:lang w:val="en-US"/>
        </w:rPr>
        <w:t xml:space="preserve">có thể </w:t>
      </w:r>
      <w:r w:rsidR="00D768AE">
        <w:rPr>
          <w:lang w:val="en-US"/>
        </w:rPr>
        <w:t xml:space="preserve">phải duyệt qua </w:t>
      </w:r>
      <w:r w:rsidR="009F02E3">
        <w:rPr>
          <w:lang w:val="en-US"/>
        </w:rPr>
        <w:t xml:space="preserve">rất </w:t>
      </w:r>
      <w:r w:rsidR="00D768AE">
        <w:rPr>
          <w:lang w:val="en-US"/>
        </w:rPr>
        <w:t xml:space="preserve">nhiều trang web khác nhau mới đến được trang web chứa thông tin mà mình mong muốn. </w:t>
      </w:r>
      <w:r w:rsidRPr="00EA13AC">
        <w:rPr>
          <w:lang w:val="en-US"/>
        </w:rPr>
        <w:t>Người dùng dường như phải chủ động hoàn toàn trong việc tìm kiếm và cập nhật thông tin.</w:t>
      </w:r>
    </w:p>
    <w:p w:rsidR="00C04EFE" w:rsidRPr="00EA13AC" w:rsidRDefault="00C04EFE" w:rsidP="00EA13AC">
      <w:pPr>
        <w:pStyle w:val="ListParagraph"/>
        <w:numPr>
          <w:ilvl w:val="0"/>
          <w:numId w:val="14"/>
        </w:numPr>
        <w:rPr>
          <w:lang w:val="en-US"/>
        </w:rPr>
      </w:pPr>
      <w:r w:rsidRPr="00EA13AC">
        <w:rPr>
          <w:lang w:val="en-US"/>
        </w:rPr>
        <w:t xml:space="preserve">Từ đó, việc xây dựng dịch vụ một cách tập trung, chuyên cung cấp những thông tin mà người dùng thật sự quan tâm; </w:t>
      </w:r>
      <w:r w:rsidR="00B46267">
        <w:rPr>
          <w:lang w:val="en-US"/>
        </w:rPr>
        <w:t xml:space="preserve">loại bỏ các thông tin thừa trong quá trình thu thập; </w:t>
      </w:r>
      <w:r w:rsidRPr="00EA13AC">
        <w:rPr>
          <w:lang w:val="en-US"/>
        </w:rPr>
        <w:t>cho phép người dùng có thể quản lý, lưu trữ những thông tin quan trọng; kết nối và chia sẻ thông tin với cộng đồng mạng là một nhu cầu tất yếu.</w:t>
      </w:r>
    </w:p>
    <w:p w:rsidR="00C04EFE" w:rsidRPr="00C04EFE" w:rsidRDefault="00C04EFE" w:rsidP="00C04EFE">
      <w:pPr>
        <w:rPr>
          <w:lang w:val="en-US"/>
        </w:rPr>
      </w:pPr>
    </w:p>
    <w:p w:rsidR="007229C4" w:rsidRPr="00D34E26" w:rsidRDefault="007229C4" w:rsidP="007229C4">
      <w:pPr>
        <w:pStyle w:val="Heading2"/>
        <w:rPr>
          <w:sz w:val="36"/>
          <w:szCs w:val="36"/>
          <w:lang w:val="en-US"/>
        </w:rPr>
      </w:pPr>
      <w:r w:rsidRPr="00D34E26">
        <w:rPr>
          <w:sz w:val="36"/>
          <w:szCs w:val="36"/>
        </w:rPr>
        <w:t xml:space="preserve">Mục tiêu </w:t>
      </w:r>
      <w:r w:rsidR="001542BA" w:rsidRPr="00D34E26">
        <w:rPr>
          <w:sz w:val="36"/>
          <w:szCs w:val="36"/>
        </w:rPr>
        <w:t>đề tài</w:t>
      </w:r>
    </w:p>
    <w:p w:rsidR="00E739D0" w:rsidRDefault="0037090D" w:rsidP="00B637E4">
      <w:pPr>
        <w:pStyle w:val="ListParagraph"/>
        <w:numPr>
          <w:ilvl w:val="0"/>
          <w:numId w:val="14"/>
        </w:numPr>
        <w:rPr>
          <w:lang w:val="en-US"/>
        </w:rPr>
      </w:pPr>
      <w:r w:rsidRPr="00223061">
        <w:rPr>
          <w:lang w:val="en-US"/>
        </w:rPr>
        <w:t>M</w:t>
      </w:r>
      <w:r w:rsidR="00B637E4" w:rsidRPr="00223061">
        <w:rPr>
          <w:lang w:val="en-US"/>
        </w:rPr>
        <w:t>ục tiêu</w:t>
      </w:r>
      <w:r w:rsidR="00B258BD" w:rsidRPr="00223061">
        <w:rPr>
          <w:lang w:val="en-US"/>
        </w:rPr>
        <w:t xml:space="preserve"> của</w:t>
      </w:r>
      <w:r w:rsidR="00B637E4" w:rsidRPr="00223061">
        <w:rPr>
          <w:lang w:val="en-US"/>
        </w:rPr>
        <w:t xml:space="preserve"> đề tài nhắm đến việc xây dựng một dịch vụ</w:t>
      </w:r>
      <w:r w:rsidR="006A19DC">
        <w:rPr>
          <w:lang w:val="en-US"/>
        </w:rPr>
        <w:t xml:space="preserve"> (service) chuyên</w:t>
      </w:r>
      <w:r w:rsidR="00B637E4" w:rsidRPr="00223061">
        <w:rPr>
          <w:lang w:val="en-US"/>
        </w:rPr>
        <w:t xml:space="preserve"> </w:t>
      </w:r>
      <w:r w:rsidR="0015114E">
        <w:rPr>
          <w:lang w:val="en-US"/>
        </w:rPr>
        <w:t xml:space="preserve">cung cấp, </w:t>
      </w:r>
      <w:r w:rsidR="00B637E4" w:rsidRPr="00223061">
        <w:rPr>
          <w:lang w:val="en-US"/>
        </w:rPr>
        <w:t xml:space="preserve">quản lý, cập </w:t>
      </w:r>
      <w:proofErr w:type="gramStart"/>
      <w:r w:rsidR="00B637E4" w:rsidRPr="00223061">
        <w:rPr>
          <w:lang w:val="en-US"/>
        </w:rPr>
        <w:t>nhậ</w:t>
      </w:r>
      <w:r w:rsidR="00BA6C2B">
        <w:rPr>
          <w:lang w:val="en-US"/>
        </w:rPr>
        <w:t>t</w:t>
      </w:r>
      <w:r w:rsidR="00B15B6F">
        <w:rPr>
          <w:lang w:val="en-US"/>
        </w:rPr>
        <w:t xml:space="preserve"> </w:t>
      </w:r>
      <w:r w:rsidR="00E5290E">
        <w:rPr>
          <w:lang w:val="en-US"/>
        </w:rPr>
        <w:t xml:space="preserve"> và</w:t>
      </w:r>
      <w:proofErr w:type="gramEnd"/>
      <w:r w:rsidR="00E5290E">
        <w:rPr>
          <w:lang w:val="en-US"/>
        </w:rPr>
        <w:t xml:space="preserve"> </w:t>
      </w:r>
      <w:r w:rsidR="00BA6C2B">
        <w:rPr>
          <w:lang w:val="en-US"/>
        </w:rPr>
        <w:t xml:space="preserve">chia sẻ dữ liệu người dùng. </w:t>
      </w:r>
      <w:r w:rsidR="00E5290E">
        <w:rPr>
          <w:lang w:val="en-US"/>
        </w:rPr>
        <w:t xml:space="preserve">Ngoài ra, dịch vụ </w:t>
      </w:r>
      <w:r w:rsidR="0094404D">
        <w:rPr>
          <w:lang w:val="en-US"/>
        </w:rPr>
        <w:t xml:space="preserve">có thể cung cấp các tiện ích mà mình xây dựng </w:t>
      </w:r>
      <w:r w:rsidR="00D64C11">
        <w:rPr>
          <w:lang w:val="en-US"/>
        </w:rPr>
        <w:t>trên hai nền tảng sử dụ</w:t>
      </w:r>
      <w:r w:rsidR="00E739D0">
        <w:rPr>
          <w:lang w:val="en-US"/>
        </w:rPr>
        <w:t xml:space="preserve">ng chính: </w:t>
      </w:r>
    </w:p>
    <w:p w:rsidR="00E739D0" w:rsidRDefault="00E739D0" w:rsidP="00E739D0">
      <w:pPr>
        <w:pStyle w:val="ListParagraph"/>
        <w:numPr>
          <w:ilvl w:val="1"/>
          <w:numId w:val="14"/>
        </w:numPr>
        <w:rPr>
          <w:lang w:val="en-US"/>
        </w:rPr>
      </w:pPr>
      <w:r>
        <w:rPr>
          <w:lang w:val="en-US"/>
        </w:rPr>
        <w:lastRenderedPageBreak/>
        <w:t xml:space="preserve">Website. </w:t>
      </w:r>
    </w:p>
    <w:p w:rsidR="00F354CC" w:rsidRDefault="00E739D0" w:rsidP="00E739D0">
      <w:pPr>
        <w:pStyle w:val="ListParagraph"/>
        <w:numPr>
          <w:ilvl w:val="1"/>
          <w:numId w:val="14"/>
        </w:numPr>
        <w:rPr>
          <w:lang w:val="en-US"/>
        </w:rPr>
      </w:pPr>
      <w:r>
        <w:rPr>
          <w:lang w:val="en-US"/>
        </w:rPr>
        <w:t>M</w:t>
      </w:r>
      <w:r w:rsidR="00D64C11">
        <w:rPr>
          <w:lang w:val="en-US"/>
        </w:rPr>
        <w:t>obile application</w:t>
      </w:r>
      <w:r w:rsidR="00E071C5">
        <w:rPr>
          <w:lang w:val="en-US"/>
        </w:rPr>
        <w:t xml:space="preserve"> (Android)</w:t>
      </w:r>
      <w:r w:rsidR="00D64C11">
        <w:rPr>
          <w:lang w:val="en-US"/>
        </w:rPr>
        <w:t>.</w:t>
      </w:r>
      <w:r w:rsidR="0094404D">
        <w:rPr>
          <w:lang w:val="en-US"/>
        </w:rPr>
        <w:t xml:space="preserve"> </w:t>
      </w:r>
    </w:p>
    <w:p w:rsidR="005C030E" w:rsidRPr="00D34E26" w:rsidRDefault="005E5AE8" w:rsidP="005C030E">
      <w:pPr>
        <w:pStyle w:val="Heading2"/>
        <w:rPr>
          <w:sz w:val="36"/>
          <w:szCs w:val="36"/>
          <w:lang w:val="en-US"/>
        </w:rPr>
      </w:pPr>
      <w:r w:rsidRPr="00D34E26">
        <w:rPr>
          <w:sz w:val="36"/>
          <w:szCs w:val="36"/>
        </w:rPr>
        <w:t>Ý nghĩa thực hiện</w:t>
      </w:r>
    </w:p>
    <w:p w:rsidR="00C02614" w:rsidRPr="004163D6" w:rsidRDefault="00C02614" w:rsidP="004163D6">
      <w:pPr>
        <w:pStyle w:val="ListParagraph"/>
        <w:numPr>
          <w:ilvl w:val="0"/>
          <w:numId w:val="14"/>
        </w:numPr>
        <w:rPr>
          <w:lang w:val="en-US"/>
        </w:rPr>
      </w:pPr>
      <w:r w:rsidRPr="004163D6">
        <w:rPr>
          <w:lang w:val="en-US"/>
        </w:rPr>
        <w:t>Với việc thực hiện đề tài trên, những lợi ích mà dịch vụ mang lại:</w:t>
      </w:r>
    </w:p>
    <w:p w:rsidR="00C02614" w:rsidRPr="00FF0325" w:rsidRDefault="00C02614" w:rsidP="00FF0325">
      <w:pPr>
        <w:pStyle w:val="ListParagraph"/>
        <w:numPr>
          <w:ilvl w:val="0"/>
          <w:numId w:val="16"/>
        </w:numPr>
        <w:rPr>
          <w:lang w:val="en-US"/>
        </w:rPr>
      </w:pPr>
      <w:r w:rsidRPr="00E84470">
        <w:rPr>
          <w:lang w:val="en-US"/>
        </w:rPr>
        <w:t>Người dùng không phải chủ động trong việc tìm kiếm thông tin. Thông tin mà người dùng quan tâm đã được cung cấp sẵn và quản lý tập trung trên tài khoản của họ.</w:t>
      </w:r>
      <w:r w:rsidR="00593214">
        <w:rPr>
          <w:lang w:val="en-US"/>
        </w:rPr>
        <w:t xml:space="preserve"> </w:t>
      </w:r>
      <w:r w:rsidR="00593214" w:rsidRPr="00FF0325">
        <w:rPr>
          <w:lang w:val="en-US"/>
        </w:rPr>
        <w:t xml:space="preserve">Người dùng không phải lọc bỏ những thông tin thừa trong quá trình </w:t>
      </w:r>
      <w:proofErr w:type="gramStart"/>
      <w:r w:rsidR="00593214" w:rsidRPr="00FF0325">
        <w:rPr>
          <w:lang w:val="en-US"/>
        </w:rPr>
        <w:t>thu</w:t>
      </w:r>
      <w:proofErr w:type="gramEnd"/>
      <w:r w:rsidR="00593214" w:rsidRPr="00FF0325">
        <w:rPr>
          <w:lang w:val="en-US"/>
        </w:rPr>
        <w:t xml:space="preserve"> thập</w:t>
      </w:r>
      <w:r w:rsidR="00DA3E88" w:rsidRPr="00FF0325">
        <w:rPr>
          <w:lang w:val="en-US"/>
        </w:rPr>
        <w:t>.</w:t>
      </w:r>
    </w:p>
    <w:p w:rsidR="00DC5699" w:rsidRDefault="00C02614" w:rsidP="006E56F6">
      <w:pPr>
        <w:pStyle w:val="ListParagraph"/>
        <w:numPr>
          <w:ilvl w:val="0"/>
          <w:numId w:val="16"/>
        </w:numPr>
        <w:rPr>
          <w:lang w:val="en-US"/>
        </w:rPr>
      </w:pPr>
      <w:r w:rsidRPr="00E84470">
        <w:rPr>
          <w:lang w:val="en-US"/>
        </w:rPr>
        <w:t>Người dùng không phải mất nhiều thời gian để tìm kiếm những thông tin mới nhất. Vì dịch vụ</w:t>
      </w:r>
      <w:r>
        <w:rPr>
          <w:lang w:val="en-US"/>
        </w:rPr>
        <w:t xml:space="preserve"> luôn thông báo</w:t>
      </w:r>
      <w:r w:rsidRPr="00E84470">
        <w:rPr>
          <w:lang w:val="en-US"/>
        </w:rPr>
        <w:t xml:space="preserve"> cho người dùng khi có thông tin mới được cập nhậ</w:t>
      </w:r>
      <w:r w:rsidR="006E56F6">
        <w:rPr>
          <w:lang w:val="en-US"/>
        </w:rPr>
        <w:t>t.</w:t>
      </w:r>
    </w:p>
    <w:p w:rsidR="004043CE" w:rsidRPr="004043CE" w:rsidRDefault="004043CE" w:rsidP="004043CE">
      <w:pPr>
        <w:pStyle w:val="ListParagraph"/>
        <w:numPr>
          <w:ilvl w:val="0"/>
          <w:numId w:val="16"/>
        </w:numPr>
        <w:rPr>
          <w:lang w:val="en-US"/>
        </w:rPr>
      </w:pPr>
      <w:r w:rsidRPr="00FA5C77">
        <w:rPr>
          <w:lang w:val="en-US"/>
        </w:rPr>
        <w:t>Người dùng có thể tổ chức lưu trữ và đánh dấu những thông tin quan trọng.</w:t>
      </w:r>
    </w:p>
    <w:p w:rsidR="00FA5C77" w:rsidRDefault="00FA5C77" w:rsidP="00C02614">
      <w:pPr>
        <w:pStyle w:val="ListParagraph"/>
        <w:numPr>
          <w:ilvl w:val="0"/>
          <w:numId w:val="16"/>
        </w:numPr>
        <w:rPr>
          <w:lang w:val="en-US"/>
        </w:rPr>
      </w:pPr>
      <w:r>
        <w:rPr>
          <w:lang w:val="en-US"/>
        </w:rPr>
        <w:t>Người dùng có thể cập nhật thông tin một cách nhanh gọn tại bất cứ lúc nào thông qua thiết bị di động nhỏ gọn.</w:t>
      </w:r>
    </w:p>
    <w:p w:rsidR="00C02614" w:rsidRDefault="00C02614" w:rsidP="00C02614">
      <w:pPr>
        <w:pStyle w:val="ListParagraph"/>
        <w:numPr>
          <w:ilvl w:val="0"/>
          <w:numId w:val="16"/>
        </w:numPr>
        <w:rPr>
          <w:lang w:val="en-US"/>
        </w:rPr>
      </w:pPr>
      <w:r w:rsidRPr="00E84470">
        <w:rPr>
          <w:lang w:val="en-US"/>
        </w:rPr>
        <w:t xml:space="preserve">Người dùng có thể chia sẻ thông tin </w:t>
      </w:r>
      <w:r w:rsidR="00186B1A">
        <w:rPr>
          <w:lang w:val="en-US"/>
        </w:rPr>
        <w:t>qua lại</w:t>
      </w:r>
      <w:r w:rsidRPr="00E84470">
        <w:rPr>
          <w:lang w:val="en-US"/>
        </w:rPr>
        <w:t xml:space="preserve"> với nhau.</w:t>
      </w:r>
    </w:p>
    <w:p w:rsidR="00C02614" w:rsidRPr="008D1305" w:rsidRDefault="00C02614" w:rsidP="00C02614">
      <w:pPr>
        <w:pStyle w:val="ListParagraph"/>
        <w:numPr>
          <w:ilvl w:val="0"/>
          <w:numId w:val="16"/>
        </w:numPr>
        <w:rPr>
          <w:i/>
          <w:lang w:val="en-US"/>
        </w:rPr>
      </w:pPr>
      <w:r w:rsidRPr="008D1305">
        <w:rPr>
          <w:b/>
          <w:i/>
          <w:lang w:val="en-US"/>
        </w:rPr>
        <w:t xml:space="preserve">Người dùng có thể đề xuất dịch vụ </w:t>
      </w:r>
      <w:r w:rsidR="005D588F" w:rsidRPr="008D1305">
        <w:rPr>
          <w:b/>
          <w:i/>
          <w:lang w:val="en-US"/>
        </w:rPr>
        <w:t>cung cấp các</w:t>
      </w:r>
      <w:r w:rsidRPr="008D1305">
        <w:rPr>
          <w:b/>
          <w:i/>
          <w:lang w:val="en-US"/>
        </w:rPr>
        <w:t xml:space="preserve"> thông tin từ những website không hỗ trợ RSS (thông qua cở chế </w:t>
      </w:r>
      <w:r w:rsidR="00FB67FA" w:rsidRPr="008D1305">
        <w:rPr>
          <w:b/>
          <w:i/>
          <w:lang w:val="en-US"/>
        </w:rPr>
        <w:t>plugin</w:t>
      </w:r>
      <w:r w:rsidRPr="008D1305">
        <w:rPr>
          <w:b/>
          <w:i/>
          <w:lang w:val="en-US"/>
        </w:rPr>
        <w:t>).</w:t>
      </w:r>
    </w:p>
    <w:p w:rsidR="007229C4" w:rsidRPr="00D34E26" w:rsidRDefault="007229C4" w:rsidP="00286523">
      <w:pPr>
        <w:pStyle w:val="Heading1"/>
        <w:rPr>
          <w:color w:val="943634" w:themeColor="accent2" w:themeShade="BF"/>
          <w:sz w:val="48"/>
          <w:szCs w:val="48"/>
        </w:rPr>
      </w:pPr>
      <w:r w:rsidRPr="00D34E26">
        <w:rPr>
          <w:color w:val="943634" w:themeColor="accent2" w:themeShade="BF"/>
          <w:sz w:val="48"/>
          <w:szCs w:val="48"/>
        </w:rPr>
        <w:t>Nội dung triển khai</w:t>
      </w:r>
    </w:p>
    <w:p w:rsidR="0064431E" w:rsidRPr="00D34E26" w:rsidRDefault="0064431E" w:rsidP="00286523">
      <w:pPr>
        <w:pStyle w:val="Heading2"/>
        <w:rPr>
          <w:sz w:val="36"/>
          <w:szCs w:val="36"/>
          <w:lang w:val="en-US"/>
        </w:rPr>
      </w:pPr>
      <w:r w:rsidRPr="00D34E26">
        <w:rPr>
          <w:sz w:val="36"/>
          <w:szCs w:val="36"/>
        </w:rPr>
        <w:t>Kiến trúc đề tài</w:t>
      </w:r>
    </w:p>
    <w:p w:rsidR="005328A7" w:rsidRPr="006D16D6" w:rsidRDefault="006D16D6" w:rsidP="004B7A1D">
      <w:pPr>
        <w:pStyle w:val="ListParagraph"/>
        <w:jc w:val="center"/>
        <w:rPr>
          <w:lang w:val="en-US"/>
        </w:rPr>
      </w:pPr>
      <w:r>
        <w:object w:dxaOrig="10874" w:dyaOrig="3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26.15pt" o:ole="">
            <v:imagedata r:id="rId9" o:title=""/>
          </v:shape>
          <o:OLEObject Type="Embed" ProgID="Visio.Drawing.11" ShapeID="_x0000_i1025" DrawAspect="Content" ObjectID="_1387868581" r:id="rId10"/>
        </w:object>
      </w:r>
    </w:p>
    <w:p w:rsidR="00265537" w:rsidRDefault="00265537" w:rsidP="005328A7">
      <w:pPr>
        <w:pStyle w:val="ListParagraph"/>
        <w:numPr>
          <w:ilvl w:val="0"/>
          <w:numId w:val="14"/>
        </w:numPr>
        <w:rPr>
          <w:lang w:val="en-US"/>
        </w:rPr>
      </w:pPr>
      <w:r>
        <w:rPr>
          <w:lang w:val="en-US"/>
        </w:rPr>
        <w:t>Kiến trúc chính của đề tài bao gồm 3 thành phần cơ bản sau:</w:t>
      </w:r>
    </w:p>
    <w:p w:rsidR="00265537" w:rsidRDefault="007C2CBD" w:rsidP="00265537">
      <w:pPr>
        <w:pStyle w:val="ListParagraph"/>
        <w:numPr>
          <w:ilvl w:val="1"/>
          <w:numId w:val="14"/>
        </w:numPr>
        <w:rPr>
          <w:lang w:val="en-US"/>
        </w:rPr>
      </w:pPr>
      <w:r>
        <w:rPr>
          <w:lang w:val="en-US"/>
        </w:rPr>
        <w:t>Website on PC: tương trưng cho các thành phần Client sử dụng CoreService thông qua các ứng dụng WebBrowser.</w:t>
      </w:r>
    </w:p>
    <w:p w:rsidR="00CB0DAC" w:rsidRDefault="00CB0DAC" w:rsidP="00265537">
      <w:pPr>
        <w:pStyle w:val="ListParagraph"/>
        <w:numPr>
          <w:ilvl w:val="1"/>
          <w:numId w:val="14"/>
        </w:numPr>
        <w:rPr>
          <w:lang w:val="en-US"/>
        </w:rPr>
      </w:pPr>
      <w:r>
        <w:rPr>
          <w:lang w:val="en-US"/>
        </w:rPr>
        <w:t>Application on Android deivce. Tượng trưng cho các thành phần Client sử dựng CoreService thông qua ứng dụng điện thoại được cài đặt trên Android device (native application, không phải WebBrowser)</w:t>
      </w:r>
    </w:p>
    <w:p w:rsidR="00672CF2" w:rsidRDefault="00672CF2" w:rsidP="00265537">
      <w:pPr>
        <w:pStyle w:val="ListParagraph"/>
        <w:numPr>
          <w:ilvl w:val="1"/>
          <w:numId w:val="14"/>
        </w:numPr>
        <w:rPr>
          <w:lang w:val="en-US"/>
        </w:rPr>
      </w:pPr>
      <w:r>
        <w:rPr>
          <w:lang w:val="en-US"/>
        </w:rPr>
        <w:t xml:space="preserve">CoreService: là một SOAP Service, cung cấp một </w:t>
      </w:r>
      <w:proofErr w:type="gramStart"/>
      <w:r>
        <w:rPr>
          <w:lang w:val="en-US"/>
        </w:rPr>
        <w:t>thư</w:t>
      </w:r>
      <w:proofErr w:type="gramEnd"/>
      <w:r>
        <w:rPr>
          <w:lang w:val="en-US"/>
        </w:rPr>
        <w:t xml:space="preserve"> viện các hàm liên quan.</w:t>
      </w:r>
    </w:p>
    <w:p w:rsidR="0064431E" w:rsidRPr="00D34E26" w:rsidRDefault="0064431E" w:rsidP="00286523">
      <w:pPr>
        <w:pStyle w:val="Heading2"/>
        <w:rPr>
          <w:sz w:val="36"/>
          <w:szCs w:val="36"/>
          <w:lang w:val="en-US"/>
        </w:rPr>
      </w:pPr>
      <w:r w:rsidRPr="00D34E26">
        <w:rPr>
          <w:sz w:val="36"/>
          <w:szCs w:val="36"/>
        </w:rPr>
        <w:lastRenderedPageBreak/>
        <w:t>Công nghệ sử dụng</w:t>
      </w:r>
    </w:p>
    <w:p w:rsidR="00983472" w:rsidRDefault="00983472" w:rsidP="00983472">
      <w:pPr>
        <w:pStyle w:val="ListParagraph"/>
        <w:numPr>
          <w:ilvl w:val="0"/>
          <w:numId w:val="14"/>
        </w:numPr>
        <w:rPr>
          <w:lang w:val="en-US"/>
        </w:rPr>
      </w:pPr>
      <w:r>
        <w:rPr>
          <w:lang w:val="en-US"/>
        </w:rPr>
        <w:t>RSS Feed.</w:t>
      </w:r>
    </w:p>
    <w:p w:rsidR="00983472" w:rsidRDefault="00D836C9" w:rsidP="00983472">
      <w:pPr>
        <w:pStyle w:val="ListParagraph"/>
        <w:numPr>
          <w:ilvl w:val="0"/>
          <w:numId w:val="14"/>
        </w:numPr>
        <w:rPr>
          <w:lang w:val="en-US"/>
        </w:rPr>
      </w:pPr>
      <w:r>
        <w:rPr>
          <w:lang w:val="en-US"/>
        </w:rPr>
        <w:t>SOAP Service</w:t>
      </w:r>
      <w:r w:rsidR="00265537">
        <w:rPr>
          <w:lang w:val="en-US"/>
        </w:rPr>
        <w:t>.</w:t>
      </w:r>
    </w:p>
    <w:p w:rsidR="00927960" w:rsidRPr="00983472" w:rsidRDefault="00927960" w:rsidP="00983472">
      <w:pPr>
        <w:pStyle w:val="ListParagraph"/>
        <w:numPr>
          <w:ilvl w:val="0"/>
          <w:numId w:val="14"/>
        </w:numPr>
        <w:rPr>
          <w:lang w:val="en-US"/>
        </w:rPr>
      </w:pPr>
      <w:r>
        <w:rPr>
          <w:lang w:val="en-US"/>
        </w:rPr>
        <w:t>DLL</w:t>
      </w:r>
      <w:r w:rsidR="00265537">
        <w:rPr>
          <w:lang w:val="en-US"/>
        </w:rPr>
        <w:t>.</w:t>
      </w:r>
    </w:p>
    <w:p w:rsidR="007229C4" w:rsidRPr="00D34E26" w:rsidRDefault="007229C4" w:rsidP="0077600A">
      <w:pPr>
        <w:pStyle w:val="Heading1"/>
        <w:rPr>
          <w:color w:val="943634" w:themeColor="accent2" w:themeShade="BF"/>
          <w:sz w:val="48"/>
          <w:szCs w:val="48"/>
          <w:lang w:val="en-US"/>
        </w:rPr>
      </w:pPr>
      <w:r w:rsidRPr="00D34E26">
        <w:rPr>
          <w:color w:val="943634" w:themeColor="accent2" w:themeShade="BF"/>
          <w:sz w:val="48"/>
          <w:szCs w:val="48"/>
        </w:rPr>
        <w:t>Dự kiến kết quả</w:t>
      </w:r>
    </w:p>
    <w:p w:rsidR="00337B95" w:rsidRDefault="00337B95" w:rsidP="007759EA">
      <w:pPr>
        <w:pStyle w:val="ListParagraph"/>
        <w:numPr>
          <w:ilvl w:val="0"/>
          <w:numId w:val="14"/>
        </w:numPr>
        <w:rPr>
          <w:lang w:val="en-US"/>
        </w:rPr>
      </w:pPr>
      <w:r>
        <w:rPr>
          <w:lang w:val="en-US"/>
        </w:rPr>
        <w:t>CoreService và các RSS Plugin cần thiết – 100%</w:t>
      </w:r>
      <w:r w:rsidR="0072590A">
        <w:rPr>
          <w:lang w:val="en-US"/>
        </w:rPr>
        <w:t>.</w:t>
      </w:r>
    </w:p>
    <w:p w:rsidR="00903B52" w:rsidRDefault="0072590A" w:rsidP="007759EA">
      <w:pPr>
        <w:pStyle w:val="ListParagraph"/>
        <w:numPr>
          <w:ilvl w:val="0"/>
          <w:numId w:val="14"/>
        </w:numPr>
        <w:rPr>
          <w:lang w:val="en-US"/>
        </w:rPr>
      </w:pPr>
      <w:r>
        <w:rPr>
          <w:lang w:val="en-US"/>
        </w:rPr>
        <w:t>Website để truy cập từ máy PC – 100%.</w:t>
      </w:r>
      <w:r w:rsidR="00337B95">
        <w:rPr>
          <w:lang w:val="en-US"/>
        </w:rPr>
        <w:t xml:space="preserve"> </w:t>
      </w:r>
    </w:p>
    <w:p w:rsidR="0072590A" w:rsidRPr="00D3110B" w:rsidRDefault="0072590A" w:rsidP="007759EA">
      <w:pPr>
        <w:pStyle w:val="ListParagraph"/>
        <w:numPr>
          <w:ilvl w:val="0"/>
          <w:numId w:val="14"/>
        </w:numPr>
        <w:rPr>
          <w:lang w:val="fr-FR"/>
        </w:rPr>
      </w:pPr>
      <w:r w:rsidRPr="00D3110B">
        <w:rPr>
          <w:lang w:val="fr-FR"/>
        </w:rPr>
        <w:t>Client application trên Android Mobile – 100%.</w:t>
      </w:r>
    </w:p>
    <w:p w:rsidR="00024BF8" w:rsidRPr="00D34E26" w:rsidRDefault="00024BF8" w:rsidP="00024BF8">
      <w:pPr>
        <w:pStyle w:val="Heading1"/>
        <w:rPr>
          <w:color w:val="943634" w:themeColor="accent2" w:themeShade="BF"/>
          <w:sz w:val="48"/>
          <w:szCs w:val="48"/>
        </w:rPr>
      </w:pPr>
      <w:r w:rsidRPr="00D34E26">
        <w:rPr>
          <w:color w:val="943634" w:themeColor="accent2" w:themeShade="BF"/>
          <w:sz w:val="48"/>
          <w:szCs w:val="48"/>
        </w:rPr>
        <w:t xml:space="preserve">Các khó khăn gặp phải và </w:t>
      </w:r>
      <w:r w:rsidR="00025F4F" w:rsidRPr="00D34E26">
        <w:rPr>
          <w:color w:val="943634" w:themeColor="accent2" w:themeShade="BF"/>
          <w:sz w:val="48"/>
          <w:szCs w:val="48"/>
        </w:rPr>
        <w:t>cách</w:t>
      </w:r>
      <w:r w:rsidRPr="00D34E26">
        <w:rPr>
          <w:color w:val="943634" w:themeColor="accent2" w:themeShade="BF"/>
          <w:sz w:val="48"/>
          <w:szCs w:val="48"/>
        </w:rPr>
        <w:t xml:space="preserve"> giải quyết</w:t>
      </w:r>
    </w:p>
    <w:p w:rsidR="00830BFC" w:rsidRPr="00CD1599" w:rsidRDefault="00C25F1D" w:rsidP="00CB117C">
      <w:pPr>
        <w:pStyle w:val="ListParagraph"/>
        <w:numPr>
          <w:ilvl w:val="0"/>
          <w:numId w:val="14"/>
        </w:numPr>
        <w:rPr>
          <w:b/>
          <w:color w:val="0070C0"/>
          <w:u w:val="single"/>
        </w:rPr>
      </w:pPr>
      <w:r w:rsidRPr="00CD1599">
        <w:rPr>
          <w:b/>
          <w:color w:val="0070C0"/>
          <w:u w:val="single"/>
        </w:rPr>
        <w:t xml:space="preserve">Nhiều User đăng nhập cùng một tài khoản nhưng trên nhiều device khác nhau tại cùng một thời điểm: </w:t>
      </w:r>
      <w:r w:rsidR="00515DA1" w:rsidRPr="00CD1599">
        <w:rPr>
          <w:b/>
          <w:color w:val="0070C0"/>
          <w:u w:val="single"/>
        </w:rPr>
        <w:t>làm thế nào để ngăn chặn việc đó để cho một tài khoản chỉ được đăng nhập bởi một device tại một điểm m</w:t>
      </w:r>
      <w:r w:rsidR="004C6E4F">
        <w:rPr>
          <w:b/>
          <w:color w:val="0070C0"/>
          <w:u w:val="single"/>
        </w:rPr>
        <w:t>à thôi</w:t>
      </w:r>
      <w:r w:rsidR="004C6E4F" w:rsidRPr="004C6E4F">
        <w:rPr>
          <w:b/>
          <w:color w:val="0070C0"/>
          <w:u w:val="single"/>
        </w:rPr>
        <w:t>?</w:t>
      </w:r>
    </w:p>
    <w:p w:rsidR="00515DA1" w:rsidRPr="0036067A" w:rsidRDefault="00515DA1" w:rsidP="00515DA1">
      <w:pPr>
        <w:pStyle w:val="ListParagraph"/>
        <w:numPr>
          <w:ilvl w:val="1"/>
          <w:numId w:val="14"/>
        </w:numPr>
      </w:pPr>
      <w:r w:rsidRPr="004C6E4F">
        <w:rPr>
          <w:lang w:val="en-US"/>
        </w:rPr>
        <w:t>Giải</w:t>
      </w:r>
      <w:r w:rsidR="0036067A">
        <w:rPr>
          <w:lang w:val="en-US"/>
        </w:rPr>
        <w:t xml:space="preserve"> pháp:</w:t>
      </w:r>
    </w:p>
    <w:p w:rsidR="0036067A" w:rsidRPr="00225D7F" w:rsidRDefault="0036067A" w:rsidP="0036067A">
      <w:pPr>
        <w:pStyle w:val="ListParagraph"/>
        <w:numPr>
          <w:ilvl w:val="2"/>
          <w:numId w:val="14"/>
        </w:numPr>
      </w:pPr>
      <w:r w:rsidRPr="0036067A">
        <w:t>Bằng cách nào đó, ta cần tạo ra một thứ đóng vai trò như một session key trong các cuộc nói chuyện giữa Client và Server (</w:t>
      </w:r>
      <w:r w:rsidRPr="00401D49">
        <w:t>lưu ý: Session key này co vai trò kiểm tra tính hợp lệ của yêu cầu nêu trên, không mang ý nghĩ như một cookies hay các giá trị session khác.</w:t>
      </w:r>
      <w:r w:rsidRPr="0036067A">
        <w:t>)</w:t>
      </w:r>
    </w:p>
    <w:p w:rsidR="00B5055E" w:rsidRPr="00044A5F" w:rsidRDefault="00225D7F" w:rsidP="00044A5F">
      <w:pPr>
        <w:pStyle w:val="ListParagraph"/>
        <w:numPr>
          <w:ilvl w:val="2"/>
          <w:numId w:val="14"/>
        </w:numPr>
      </w:pPr>
      <w:r w:rsidRPr="00225D7F">
        <w:t xml:space="preserve">Cụ thể rằng, </w:t>
      </w:r>
      <w:r w:rsidR="006C77CD" w:rsidRPr="006C77CD">
        <w:t>lần đầu tiên</w:t>
      </w:r>
      <w:r w:rsidRPr="00225D7F">
        <w:t xml:space="preserve"> Client đăng nhập vào hệ thống, session key </w:t>
      </w:r>
      <w:r w:rsidR="00BB6DEB" w:rsidRPr="00BB6DEB">
        <w:t>(</w:t>
      </w:r>
      <w:r w:rsidR="00BB6DEB">
        <w:t>key</w:t>
      </w:r>
      <w:r w:rsidR="00BB6DEB" w:rsidRPr="00BB6DEB">
        <w:t>_1)</w:t>
      </w:r>
      <w:r w:rsidRPr="00225D7F">
        <w:t xml:space="preserve">này sẽ được tao ra. </w:t>
      </w:r>
      <w:r w:rsidR="00BB6DEB" w:rsidRPr="00BB6DEB">
        <w:t>Vậy khi Client này tiếp tục đăng nhập trên một device khác</w:t>
      </w:r>
      <w:r w:rsidR="006C77CD" w:rsidRPr="006C77CD">
        <w:t xml:space="preserve"> (lần đăng nhập thứ 2)</w:t>
      </w:r>
      <w:r w:rsidR="00BB6DEB" w:rsidRPr="00BB6DEB">
        <w:t>, một session key khác lại được tạo ra (key_2)</w:t>
      </w:r>
      <w:r w:rsidR="00461C11">
        <w:t xml:space="preserve"> và 2 session key này có giá trị hoàn toàn khác nhau.</w:t>
      </w:r>
      <w:r w:rsidR="00461C11" w:rsidRPr="00461C11">
        <w:t xml:space="preserve"> Sau đó, khi Client sở hữu key_1 (session key cũ) thực hiện thao tác gọ</w:t>
      </w:r>
      <w:r w:rsidR="00461C11">
        <w:t>i hàm đ</w:t>
      </w:r>
      <w:r w:rsidR="00461C11" w:rsidRPr="00461C11">
        <w:t>ến Service sẽ gặp thất bại vì session key hợp lệ hiện tạ</w:t>
      </w:r>
      <w:r w:rsidR="00461C11">
        <w:t xml:space="preserve">i là key_2. </w:t>
      </w:r>
      <w:r w:rsidR="00461C11" w:rsidRPr="00461C11">
        <w:t xml:space="preserve">Chương trình được cài đặt ở Client sẽ bắt sự kiện này, </w:t>
      </w:r>
      <w:r w:rsidR="00461C11" w:rsidRPr="007E38B9">
        <w:t>sẽ</w:t>
      </w:r>
      <w:r w:rsidR="00461C11" w:rsidRPr="00461C11">
        <w:t xml:space="preserve"> xuất thống báo cho người dùng và </w:t>
      </w:r>
      <w:r w:rsidR="007E38B9" w:rsidRPr="00044A5F">
        <w:t xml:space="preserve">đồng thời </w:t>
      </w:r>
      <w:r w:rsidR="00461C11" w:rsidRPr="00461C11">
        <w:t>logout khỏi chương trình ứng dụng.</w:t>
      </w:r>
    </w:p>
    <w:p w:rsidR="004C6E4F" w:rsidRPr="000B6D96" w:rsidRDefault="004C6E4F" w:rsidP="00515DA1">
      <w:pPr>
        <w:pStyle w:val="ListParagraph"/>
        <w:numPr>
          <w:ilvl w:val="1"/>
          <w:numId w:val="14"/>
        </w:numPr>
      </w:pPr>
      <w:r w:rsidRPr="004C6E4F">
        <w:rPr>
          <w:lang w:val="en-US"/>
        </w:rPr>
        <w:t>Cài đặt:</w:t>
      </w:r>
    </w:p>
    <w:p w:rsidR="000B6D96" w:rsidRPr="00414DA7" w:rsidRDefault="000B6D96" w:rsidP="000B6D96">
      <w:pPr>
        <w:pStyle w:val="ListParagraph"/>
        <w:numPr>
          <w:ilvl w:val="2"/>
          <w:numId w:val="14"/>
        </w:numPr>
      </w:pPr>
      <w:r w:rsidRPr="00414DA7">
        <w:t>Giải pháp là ta tạo ra một bảng trong CSLD, bảng này có tên Login với 2 thuộc tính cơ bản sau:</w:t>
      </w:r>
    </w:p>
    <w:p w:rsidR="000B6D96" w:rsidRPr="006C77CD" w:rsidRDefault="000B6D96" w:rsidP="006C77CD">
      <w:pPr>
        <w:pStyle w:val="ListParagraph"/>
        <w:numPr>
          <w:ilvl w:val="3"/>
          <w:numId w:val="14"/>
        </w:numPr>
      </w:pPr>
      <w:r>
        <w:rPr>
          <w:lang w:val="en-US"/>
        </w:rPr>
        <w:t>ID (auto number)</w:t>
      </w:r>
      <w:r w:rsidR="006C77CD">
        <w:rPr>
          <w:lang w:val="en-US"/>
        </w:rPr>
        <w:t>: đóng vai trò là session key.</w:t>
      </w:r>
    </w:p>
    <w:p w:rsidR="006C77CD" w:rsidRPr="006C77CD" w:rsidRDefault="006C77CD" w:rsidP="006C77CD">
      <w:pPr>
        <w:pStyle w:val="ListParagraph"/>
        <w:numPr>
          <w:ilvl w:val="3"/>
          <w:numId w:val="14"/>
        </w:numPr>
      </w:pPr>
      <w:r>
        <w:rPr>
          <w:lang w:val="en-US"/>
        </w:rPr>
        <w:t>AcountID (int): ID của Client.</w:t>
      </w:r>
    </w:p>
    <w:p w:rsidR="006C77CD" w:rsidRPr="00B71FE2" w:rsidRDefault="00B71FE2" w:rsidP="006C77CD">
      <w:pPr>
        <w:pStyle w:val="ListParagraph"/>
        <w:numPr>
          <w:ilvl w:val="2"/>
          <w:numId w:val="14"/>
        </w:numPr>
      </w:pPr>
      <w:r w:rsidRPr="00B71FE2">
        <w:t>Giải thích cách hoạt động:</w:t>
      </w:r>
    </w:p>
    <w:p w:rsidR="00B71FE2" w:rsidRPr="007F0C50" w:rsidRDefault="00236FBA" w:rsidP="00B71FE2">
      <w:pPr>
        <w:pStyle w:val="ListParagraph"/>
        <w:numPr>
          <w:ilvl w:val="3"/>
          <w:numId w:val="14"/>
        </w:numPr>
      </w:pPr>
      <w:r w:rsidRPr="00236FBA">
        <w:t>Mỗi khi một Client đăng nhập vào hệ thống, một record sẽ được tạo ra. Và do thuộc tính ID của bảng Login được set ở kiểu auto number</w:t>
      </w:r>
      <w:r w:rsidR="006618AD" w:rsidRPr="006618AD">
        <w:t>,</w:t>
      </w:r>
      <w:r w:rsidRPr="00236FBA">
        <w:t xml:space="preserve"> do đó, giá trị này sẽ được tăng một cách ngẫu nhiên. Điều này đảm bảo cho việc các session key được tạo ra không có giá trị </w:t>
      </w:r>
      <w:r w:rsidRPr="00236FBA">
        <w:lastRenderedPageBreak/>
        <w:t>trùng nhau.</w:t>
      </w:r>
      <w:r w:rsidR="007F0C50" w:rsidRPr="007F0C50">
        <w:t xml:space="preserve"> R</w:t>
      </w:r>
      <w:r w:rsidR="007F0C50">
        <w:rPr>
          <w:lang w:val="en-US"/>
        </w:rPr>
        <w:t>ecord được tạo ra này, mang thông tin ID (autonumber – session key) và AcountID cho biết Client nào đang nắm giữ session key này.</w:t>
      </w:r>
    </w:p>
    <w:p w:rsidR="007F0C50" w:rsidRPr="00AB5EBE" w:rsidRDefault="00BB3392" w:rsidP="00B71FE2">
      <w:pPr>
        <w:pStyle w:val="ListParagraph"/>
        <w:numPr>
          <w:ilvl w:val="3"/>
          <w:numId w:val="14"/>
        </w:numPr>
      </w:pPr>
      <w:r w:rsidRPr="006618AD">
        <w:t>Khi</w:t>
      </w:r>
      <w:r w:rsidR="006618AD" w:rsidRPr="006618AD">
        <w:t xml:space="preserve"> một Client request đến Service, Service sẽ kiểm tra giá trị IDAccount và session key mà Client đó đang nắm giữ có phải là session key mới nhất hay không. </w:t>
      </w:r>
      <w:r w:rsidR="006618AD" w:rsidRPr="00301623">
        <w:t>Nếu không, Service sẽ trả các giá trị thông báo lỗi về cho Client, đồng thời ứng dụng được cài đặt ở phía Client sẽ tự động bắt sự kiện này và logout khỏi hệ thống.</w:t>
      </w:r>
    </w:p>
    <w:p w:rsidR="00AB5EBE" w:rsidRPr="006C77CD" w:rsidRDefault="00AB5EBE" w:rsidP="00A2728D">
      <w:pPr>
        <w:pStyle w:val="ListParagraph"/>
        <w:jc w:val="center"/>
      </w:pPr>
      <w:r>
        <w:rPr>
          <w:noProof/>
          <w:lang w:eastAsia="vi-VN"/>
        </w:rPr>
        <w:drawing>
          <wp:inline distT="0" distB="0" distL="0" distR="0" wp14:anchorId="6F4FDFE8" wp14:editId="664DB1C1">
            <wp:extent cx="4279265" cy="2706370"/>
            <wp:effectExtent l="19050" t="19050" r="26035" b="177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79265" cy="2706370"/>
                    </a:xfrm>
                    <a:prstGeom prst="rect">
                      <a:avLst/>
                    </a:prstGeom>
                    <a:noFill/>
                    <a:ln>
                      <a:solidFill>
                        <a:schemeClr val="tx1"/>
                      </a:solidFill>
                      <a:prstDash val="solid"/>
                    </a:ln>
                  </pic:spPr>
                </pic:pic>
              </a:graphicData>
            </a:graphic>
          </wp:inline>
        </w:drawing>
      </w:r>
    </w:p>
    <w:p w:rsidR="00A8611B" w:rsidRPr="00DA07B6" w:rsidRDefault="00A8611B" w:rsidP="00A8611B">
      <w:pPr>
        <w:pStyle w:val="ListParagraph"/>
        <w:ind w:left="1070"/>
        <w:rPr>
          <w:b/>
          <w:color w:val="FF0000"/>
        </w:rPr>
      </w:pPr>
    </w:p>
    <w:p w:rsidR="003402C6" w:rsidRPr="004C6E4F" w:rsidRDefault="006C5D48" w:rsidP="003402C6">
      <w:pPr>
        <w:pStyle w:val="ListParagraph"/>
        <w:numPr>
          <w:ilvl w:val="0"/>
          <w:numId w:val="14"/>
        </w:numPr>
        <w:rPr>
          <w:b/>
          <w:color w:val="0070C0"/>
          <w:u w:val="single"/>
        </w:rPr>
      </w:pPr>
      <w:r w:rsidRPr="004C6E4F">
        <w:rPr>
          <w:b/>
          <w:color w:val="0070C0"/>
          <w:u w:val="single"/>
        </w:rPr>
        <w:t>Làm thế nào đ</w:t>
      </w:r>
      <w:r w:rsidR="002C73D9" w:rsidRPr="004C6E4F">
        <w:rPr>
          <w:b/>
          <w:color w:val="0070C0"/>
          <w:u w:val="single"/>
        </w:rPr>
        <w:t>ể</w:t>
      </w:r>
      <w:r w:rsidRPr="004C6E4F">
        <w:rPr>
          <w:b/>
          <w:color w:val="0070C0"/>
          <w:u w:val="single"/>
        </w:rPr>
        <w:t xml:space="preserve"> phát hiện những thay đổi thêm, xóa, sửa, chia sẻ các tab giữa các account vớ</w:t>
      </w:r>
      <w:r w:rsidR="00495AAC" w:rsidRPr="004C6E4F">
        <w:rPr>
          <w:b/>
          <w:color w:val="0070C0"/>
          <w:u w:val="single"/>
        </w:rPr>
        <w:t>i nhau và notify cho người dùng biết được?</w:t>
      </w:r>
    </w:p>
    <w:p w:rsidR="002C73D9" w:rsidRPr="004C6E4F" w:rsidRDefault="00643A76" w:rsidP="00643A76">
      <w:pPr>
        <w:pStyle w:val="ListParagraph"/>
        <w:numPr>
          <w:ilvl w:val="1"/>
          <w:numId w:val="14"/>
        </w:numPr>
        <w:rPr>
          <w:b/>
          <w:i/>
        </w:rPr>
      </w:pPr>
      <w:r w:rsidRPr="004C6E4F">
        <w:rPr>
          <w:b/>
          <w:i/>
          <w:lang w:val="en-US"/>
        </w:rPr>
        <w:t>Giải pháp:</w:t>
      </w:r>
    </w:p>
    <w:p w:rsidR="00643A76" w:rsidRPr="000A2B61" w:rsidRDefault="00E63732" w:rsidP="00643A76">
      <w:pPr>
        <w:pStyle w:val="ListParagraph"/>
        <w:numPr>
          <w:ilvl w:val="2"/>
          <w:numId w:val="14"/>
        </w:numPr>
      </w:pPr>
      <w:r w:rsidRPr="00E63732">
        <w:t xml:space="preserve">Trên </w:t>
      </w:r>
      <w:r w:rsidR="00506530" w:rsidRPr="000A2B61">
        <w:t xml:space="preserve">Android client </w:t>
      </w:r>
      <w:r w:rsidRPr="00E63732">
        <w:t>ta xây dựng một hàm kiểm tra đị</w:t>
      </w:r>
      <w:r w:rsidR="00397B3E">
        <w:t xml:space="preserve">nh kì. </w:t>
      </w:r>
      <w:r w:rsidR="00397B3E" w:rsidRPr="00397B3E">
        <w:t xml:space="preserve">Cứ mỗi chu kì hai giây, hàm này sẽ </w:t>
      </w:r>
      <w:r w:rsidR="00397B3E" w:rsidRPr="006B7E14">
        <w:t xml:space="preserve">thực hiện một SOAP Request lên Server để kiểm tra các </w:t>
      </w:r>
      <w:r w:rsidR="00C736B6" w:rsidRPr="00583D87">
        <w:t>tác vụ khác nhau và thông báo kịp thời cho Client những thay đổi từ Server.</w:t>
      </w:r>
    </w:p>
    <w:p w:rsidR="00CA763D" w:rsidRPr="00DA07B6" w:rsidRDefault="00CA763D" w:rsidP="00CA763D">
      <w:pPr>
        <w:pStyle w:val="ListParagraph"/>
        <w:ind w:left="1495"/>
        <w:rPr>
          <w:b/>
          <w:color w:val="FF0000"/>
        </w:rPr>
      </w:pPr>
    </w:p>
    <w:p w:rsidR="00971CDF" w:rsidRPr="004C6E4F" w:rsidRDefault="00103DEB" w:rsidP="00971CDF">
      <w:pPr>
        <w:pStyle w:val="ListParagraph"/>
        <w:numPr>
          <w:ilvl w:val="0"/>
          <w:numId w:val="14"/>
        </w:numPr>
        <w:rPr>
          <w:b/>
          <w:color w:val="0070C0"/>
          <w:u w:val="single"/>
        </w:rPr>
      </w:pPr>
      <w:r w:rsidRPr="004C6E4F">
        <w:rPr>
          <w:b/>
          <w:color w:val="0070C0"/>
          <w:u w:val="single"/>
        </w:rPr>
        <w:t>Làm sao có thể cung cấp được những tiện ích rút trích thông tin</w:t>
      </w:r>
      <w:r w:rsidR="005800BB" w:rsidRPr="004C6E4F">
        <w:rPr>
          <w:b/>
          <w:color w:val="0070C0"/>
          <w:u w:val="single"/>
        </w:rPr>
        <w:t xml:space="preserve"> từ các trang web không cung cấp RSS</w:t>
      </w:r>
      <w:r w:rsidRPr="004C6E4F">
        <w:rPr>
          <w:b/>
          <w:color w:val="0070C0"/>
          <w:u w:val="single"/>
        </w:rPr>
        <w:t xml:space="preserve"> mà không cần phải dừng hệ thống</w:t>
      </w:r>
      <w:r w:rsidR="00786D72" w:rsidRPr="004C6E4F">
        <w:rPr>
          <w:b/>
          <w:color w:val="0070C0"/>
          <w:u w:val="single"/>
        </w:rPr>
        <w:t>?</w:t>
      </w:r>
    </w:p>
    <w:p w:rsidR="00766937" w:rsidRPr="004C6E4F" w:rsidRDefault="00B30C8F" w:rsidP="00AC2E77">
      <w:pPr>
        <w:pStyle w:val="ListParagraph"/>
        <w:numPr>
          <w:ilvl w:val="1"/>
          <w:numId w:val="14"/>
        </w:numPr>
        <w:rPr>
          <w:b/>
        </w:rPr>
      </w:pPr>
      <w:r w:rsidRPr="004C6E4F">
        <w:rPr>
          <w:b/>
          <w:i/>
        </w:rPr>
        <w:t>Giải pháp đề xuất:</w:t>
      </w:r>
      <w:r w:rsidR="00AC2E77" w:rsidRPr="004C6E4F">
        <w:rPr>
          <w:b/>
        </w:rPr>
        <w:t xml:space="preserve"> </w:t>
      </w:r>
    </w:p>
    <w:p w:rsidR="00C978C1" w:rsidRPr="00C978C1" w:rsidRDefault="0036509A" w:rsidP="00766937">
      <w:pPr>
        <w:pStyle w:val="ListParagraph"/>
        <w:numPr>
          <w:ilvl w:val="2"/>
          <w:numId w:val="14"/>
        </w:numPr>
      </w:pPr>
      <w:r w:rsidRPr="00585BD8">
        <w:t>B</w:t>
      </w:r>
      <w:r w:rsidR="00AC2E77" w:rsidRPr="002F4CA6">
        <w:t>ằng cách s</w:t>
      </w:r>
      <w:r w:rsidR="00226160" w:rsidRPr="00C20694">
        <w:t xml:space="preserve">ử dụng </w:t>
      </w:r>
      <w:r w:rsidR="00024CA2" w:rsidRPr="00C20694">
        <w:t>cơ chế plugin</w:t>
      </w:r>
      <w:r w:rsidR="00C20694" w:rsidRPr="00E33C74">
        <w:t xml:space="preserve">, ta có thể tạo ra các file .dll chứa mã nguồn </w:t>
      </w:r>
      <w:r w:rsidR="00E33C74" w:rsidRPr="00E33C74">
        <w:t>cho một loại RSS plugin nhất đị</w:t>
      </w:r>
      <w:r w:rsidR="00E33C74">
        <w:t>nh.</w:t>
      </w:r>
    </w:p>
    <w:p w:rsidR="00703286" w:rsidRPr="001E3FFB" w:rsidRDefault="00813BA4" w:rsidP="00766937">
      <w:pPr>
        <w:pStyle w:val="ListParagraph"/>
        <w:numPr>
          <w:ilvl w:val="2"/>
          <w:numId w:val="14"/>
        </w:numPr>
      </w:pPr>
      <w:r w:rsidRPr="006E3DB9">
        <w:t xml:space="preserve"> </w:t>
      </w:r>
      <w:r w:rsidR="006E3DB9" w:rsidRPr="006E3DB9">
        <w:t>Mỗi trang web (không cung cấp RSS) sẽ được</w:t>
      </w:r>
      <w:r w:rsidR="00E649FA" w:rsidRPr="00B15D64">
        <w:t xml:space="preserve"> </w:t>
      </w:r>
      <w:r w:rsidR="00B15D64" w:rsidRPr="00B15D64">
        <w:t xml:space="preserve">cài đặt </w:t>
      </w:r>
      <w:r w:rsidR="00B15D64" w:rsidRPr="00DF7AEE">
        <w:t xml:space="preserve">mã nguồn </w:t>
      </w:r>
      <w:r w:rsidR="00B15D64" w:rsidRPr="00B15D64">
        <w:t>chi tiết và biên dịch ra một file .dll. Hệ thống</w:t>
      </w:r>
      <w:r w:rsidR="006E3DB9" w:rsidRPr="006E3DB9">
        <w:t xml:space="preserve"> </w:t>
      </w:r>
      <w:r w:rsidR="00DF7AEE" w:rsidRPr="005F2055">
        <w:t xml:space="preserve">load các file </w:t>
      </w:r>
      <w:r w:rsidR="005F2055" w:rsidRPr="005F2055">
        <w:t>.</w:t>
      </w:r>
      <w:r w:rsidR="00DF7AEE" w:rsidRPr="005F2055">
        <w:t>dll này trong lúc runtime</w:t>
      </w:r>
      <w:r w:rsidR="005F2055" w:rsidRPr="002A2F32">
        <w:t xml:space="preserve"> và cung cấp các tính năng mới nhất cho người dùng.</w:t>
      </w:r>
    </w:p>
    <w:p w:rsidR="00B30C8F" w:rsidRPr="004C6E4F" w:rsidRDefault="00B30C8F" w:rsidP="00B30C8F">
      <w:pPr>
        <w:pStyle w:val="ListParagraph"/>
        <w:numPr>
          <w:ilvl w:val="1"/>
          <w:numId w:val="14"/>
        </w:numPr>
        <w:rPr>
          <w:b/>
          <w:i/>
        </w:rPr>
      </w:pPr>
      <w:r w:rsidRPr="004C6E4F">
        <w:rPr>
          <w:b/>
          <w:i/>
          <w:lang w:val="en-US"/>
        </w:rPr>
        <w:t>Cài đặt:</w:t>
      </w:r>
    </w:p>
    <w:p w:rsidR="00583334" w:rsidRPr="005A2876" w:rsidRDefault="00583334" w:rsidP="00583334">
      <w:pPr>
        <w:pStyle w:val="ListParagraph"/>
        <w:numPr>
          <w:ilvl w:val="2"/>
          <w:numId w:val="14"/>
        </w:numPr>
      </w:pPr>
      <w:r w:rsidRPr="00B33715">
        <w:lastRenderedPageBreak/>
        <w:t>Ta tạo ra một Interface chung nhất cho toàn bộ toàn bộ các</w:t>
      </w:r>
      <w:r w:rsidRPr="00C4223D">
        <w:t xml:space="preserve"> plugin</w:t>
      </w:r>
      <w:r w:rsidRPr="00B33715">
        <w:t xml:space="preserve"> </w:t>
      </w:r>
      <w:r w:rsidRPr="005766E4">
        <w:t>project</w:t>
      </w:r>
      <w:r w:rsidRPr="00B33715">
        <w:t>.</w:t>
      </w:r>
      <w:r w:rsidRPr="005170B0">
        <w:t xml:space="preserve"> I</w:t>
      </w:r>
      <w:r w:rsidRPr="00957A0A">
        <w:t>nterface này là một dạng Class Library project, sau đó được biên dị</w:t>
      </w:r>
      <w:r>
        <w:t xml:space="preserve">ch </w:t>
      </w:r>
      <w:r w:rsidRPr="00957A0A">
        <w:t>thành một file .dll.</w:t>
      </w:r>
    </w:p>
    <w:p w:rsidR="005A2876" w:rsidRPr="00B33715" w:rsidRDefault="00A22A78" w:rsidP="004B7A1D">
      <w:pPr>
        <w:pStyle w:val="ListParagraph"/>
        <w:jc w:val="center"/>
      </w:pPr>
      <w:r>
        <w:rPr>
          <w:noProof/>
          <w:lang w:eastAsia="vi-VN"/>
        </w:rPr>
        <w:drawing>
          <wp:inline distT="0" distB="0" distL="0" distR="0" wp14:anchorId="7D24A57C" wp14:editId="01ED86C7">
            <wp:extent cx="1770380" cy="826770"/>
            <wp:effectExtent l="19050" t="19050" r="20320"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70380" cy="826770"/>
                    </a:xfrm>
                    <a:prstGeom prst="rect">
                      <a:avLst/>
                    </a:prstGeom>
                    <a:noFill/>
                    <a:ln>
                      <a:solidFill>
                        <a:schemeClr val="tx1"/>
                      </a:solidFill>
                      <a:prstDash val="solid"/>
                    </a:ln>
                  </pic:spPr>
                </pic:pic>
              </a:graphicData>
            </a:graphic>
          </wp:inline>
        </w:drawing>
      </w:r>
      <w:r>
        <w:rPr>
          <w:noProof/>
          <w:lang w:eastAsia="vi-VN"/>
        </w:rPr>
        <w:drawing>
          <wp:inline distT="0" distB="0" distL="0" distR="0" wp14:anchorId="10583605" wp14:editId="231D1A5D">
            <wp:extent cx="2516505" cy="1851025"/>
            <wp:effectExtent l="19050" t="19050" r="17145" b="158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16505" cy="1851025"/>
                    </a:xfrm>
                    <a:prstGeom prst="rect">
                      <a:avLst/>
                    </a:prstGeom>
                    <a:noFill/>
                    <a:ln>
                      <a:solidFill>
                        <a:schemeClr val="tx1"/>
                      </a:solidFill>
                      <a:prstDash val="solid"/>
                    </a:ln>
                  </pic:spPr>
                </pic:pic>
              </a:graphicData>
            </a:graphic>
          </wp:inline>
        </w:drawing>
      </w:r>
    </w:p>
    <w:p w:rsidR="00583334" w:rsidRPr="00DA46C7" w:rsidRDefault="00583334" w:rsidP="005A165F">
      <w:pPr>
        <w:pStyle w:val="ListParagraph"/>
        <w:numPr>
          <w:ilvl w:val="2"/>
          <w:numId w:val="14"/>
        </w:numPr>
      </w:pPr>
      <w:r w:rsidRPr="00B33715">
        <w:t>Đối với mỗi trang web (không cung cấp RSS)</w:t>
      </w:r>
      <w:r w:rsidRPr="00957A0A">
        <w:t>,</w:t>
      </w:r>
      <w:r w:rsidRPr="007951A2">
        <w:t xml:space="preserve"> ta tạo ra một </w:t>
      </w:r>
      <w:r w:rsidR="00E30066" w:rsidRPr="003C18D5">
        <w:t xml:space="preserve">plugin </w:t>
      </w:r>
      <w:r w:rsidRPr="007951A2">
        <w:t xml:space="preserve">project dạng </w:t>
      </w:r>
      <w:r w:rsidRPr="00957A0A">
        <w:t>Class Library</w:t>
      </w:r>
      <w:r w:rsidR="00792060" w:rsidRPr="00792060">
        <w:t>.</w:t>
      </w:r>
      <w:r w:rsidRPr="00957A0A">
        <w:t xml:space="preserve"> </w:t>
      </w:r>
      <w:r w:rsidR="00792060" w:rsidRPr="001E093D">
        <w:t>P</w:t>
      </w:r>
      <w:r w:rsidRPr="00A53269">
        <w:t xml:space="preserve">lugin </w:t>
      </w:r>
      <w:r w:rsidRPr="00957A0A">
        <w:t>project</w:t>
      </w:r>
      <w:r w:rsidR="00792060" w:rsidRPr="001E093D">
        <w:t xml:space="preserve"> này</w:t>
      </w:r>
      <w:r w:rsidRPr="00957A0A">
        <w:t xml:space="preserve"> sẽ reference đến </w:t>
      </w:r>
      <w:r>
        <w:t xml:space="preserve">file </w:t>
      </w:r>
      <w:r w:rsidRPr="008F12E1">
        <w:t>.dll</w:t>
      </w:r>
      <w:r w:rsidRPr="00765BCF">
        <w:t xml:space="preserve"> </w:t>
      </w:r>
      <w:r w:rsidRPr="00A53269">
        <w:t xml:space="preserve">(được biên dịch từ </w:t>
      </w:r>
      <w:r w:rsidRPr="00765BCF">
        <w:t>project Interface</w:t>
      </w:r>
      <w:r w:rsidRPr="00175472">
        <w:t>)</w:t>
      </w:r>
      <w:r w:rsidRPr="00765BCF">
        <w:t>. S</w:t>
      </w:r>
      <w:r w:rsidRPr="00A53269">
        <w:t xml:space="preserve">au đó </w:t>
      </w:r>
      <w:r w:rsidRPr="00813BA4">
        <w:t>implement lại Interface Class và override lại các phương thức cần thiết.</w:t>
      </w:r>
    </w:p>
    <w:p w:rsidR="00DA46C7" w:rsidRPr="00DA46C7" w:rsidRDefault="00DA46C7" w:rsidP="004B7A1D">
      <w:pPr>
        <w:pStyle w:val="ListParagraph"/>
        <w:jc w:val="center"/>
      </w:pPr>
      <w:r>
        <w:rPr>
          <w:noProof/>
          <w:lang w:eastAsia="vi-VN"/>
        </w:rPr>
        <w:drawing>
          <wp:inline distT="0" distB="0" distL="0" distR="0" wp14:anchorId="4F9474C4" wp14:editId="0D506849">
            <wp:extent cx="2092325" cy="2026285"/>
            <wp:effectExtent l="19050" t="19050" r="2222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92325" cy="2026285"/>
                    </a:xfrm>
                    <a:prstGeom prst="rect">
                      <a:avLst/>
                    </a:prstGeom>
                    <a:noFill/>
                    <a:ln>
                      <a:solidFill>
                        <a:schemeClr val="tx1"/>
                      </a:solidFill>
                      <a:prstDash val="solid"/>
                    </a:ln>
                  </pic:spPr>
                </pic:pic>
              </a:graphicData>
            </a:graphic>
          </wp:inline>
        </w:drawing>
      </w:r>
      <w:r>
        <w:rPr>
          <w:noProof/>
          <w:lang w:eastAsia="vi-VN"/>
        </w:rPr>
        <w:drawing>
          <wp:inline distT="0" distB="0" distL="0" distR="0" wp14:anchorId="60BD6D44" wp14:editId="5E15C51C">
            <wp:extent cx="5303520" cy="3269615"/>
            <wp:effectExtent l="19050" t="19050" r="11430" b="260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03520" cy="3269615"/>
                    </a:xfrm>
                    <a:prstGeom prst="rect">
                      <a:avLst/>
                    </a:prstGeom>
                    <a:noFill/>
                    <a:ln>
                      <a:solidFill>
                        <a:schemeClr val="tx1"/>
                      </a:solidFill>
                      <a:prstDash val="solid"/>
                    </a:ln>
                  </pic:spPr>
                </pic:pic>
              </a:graphicData>
            </a:graphic>
          </wp:inline>
        </w:drawing>
      </w:r>
    </w:p>
    <w:p w:rsidR="00DA46C7" w:rsidRPr="00D46549" w:rsidRDefault="00A47AC3" w:rsidP="005A165F">
      <w:pPr>
        <w:pStyle w:val="ListParagraph"/>
        <w:numPr>
          <w:ilvl w:val="2"/>
          <w:numId w:val="14"/>
        </w:numPr>
      </w:pPr>
      <w:r w:rsidRPr="00A47AC3">
        <w:lastRenderedPageBreak/>
        <w:t xml:space="preserve">Sau </w:t>
      </w:r>
      <w:r w:rsidR="00BC2A13" w:rsidRPr="002E74FB">
        <w:t xml:space="preserve">khi </w:t>
      </w:r>
      <w:r w:rsidRPr="00A47AC3">
        <w:t>cài đặ</w:t>
      </w:r>
      <w:r>
        <w:t>t các phương th</w:t>
      </w:r>
      <w:r w:rsidRPr="005628F7">
        <w:t>ức cần thiế</w:t>
      </w:r>
      <w:r w:rsidR="002E74FB">
        <w:t>t</w:t>
      </w:r>
      <w:r w:rsidR="00A45F36">
        <w:t>, ta biên d</w:t>
      </w:r>
      <w:r w:rsidR="00A45F36" w:rsidRPr="00A45F36">
        <w:t>ị</w:t>
      </w:r>
      <w:r w:rsidR="002E74FB" w:rsidRPr="002E74FB">
        <w:t xml:space="preserve">ch plugin project và chép file .dll </w:t>
      </w:r>
      <w:r w:rsidR="00A45F36" w:rsidRPr="00645957">
        <w:t xml:space="preserve">thu được </w:t>
      </w:r>
      <w:r w:rsidR="002E74FB" w:rsidRPr="002E74FB">
        <w:t xml:space="preserve">vào thư mục thực thi của </w:t>
      </w:r>
      <w:r w:rsidR="002E74FB" w:rsidRPr="00A45F36">
        <w:t>Service</w:t>
      </w:r>
      <w:r w:rsidR="002E74FB">
        <w:t xml:space="preserve">. </w:t>
      </w:r>
      <w:r w:rsidR="00A45F36" w:rsidRPr="00A45F36">
        <w:t>Service</w:t>
      </w:r>
      <w:r w:rsidR="002E74FB">
        <w:t xml:space="preserve"> sẽ</w:t>
      </w:r>
      <w:r w:rsidR="00A45F36">
        <w:t xml:space="preserve"> load các file .dll </w:t>
      </w:r>
      <w:r w:rsidR="00A45F36" w:rsidRPr="00A45F36">
        <w:t>này lúc run-time và đưa ra các tiện ích</w:t>
      </w:r>
      <w:r w:rsidR="00645957" w:rsidRPr="00D46549">
        <w:t xml:space="preserve"> từ các plugin.</w:t>
      </w:r>
    </w:p>
    <w:p w:rsidR="007B42A3" w:rsidRPr="007733F0" w:rsidRDefault="00D46549" w:rsidP="004B7A1D">
      <w:pPr>
        <w:pStyle w:val="ListParagraph"/>
        <w:jc w:val="center"/>
        <w:rPr>
          <w:lang w:val="en-US"/>
        </w:rPr>
      </w:pPr>
      <w:r>
        <w:rPr>
          <w:noProof/>
          <w:lang w:eastAsia="vi-VN"/>
        </w:rPr>
        <w:drawing>
          <wp:inline distT="0" distB="0" distL="0" distR="0" wp14:anchorId="49FB7B3C" wp14:editId="4FB38224">
            <wp:extent cx="1762760" cy="1477645"/>
            <wp:effectExtent l="19050" t="19050" r="27940" b="273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62760" cy="1477645"/>
                    </a:xfrm>
                    <a:prstGeom prst="rect">
                      <a:avLst/>
                    </a:prstGeom>
                    <a:noFill/>
                    <a:ln>
                      <a:solidFill>
                        <a:schemeClr val="tx1"/>
                      </a:solidFill>
                      <a:prstDash val="solid"/>
                    </a:ln>
                  </pic:spPr>
                </pic:pic>
              </a:graphicData>
            </a:graphic>
          </wp:inline>
        </w:drawing>
      </w:r>
      <w:r w:rsidR="003E7D73">
        <w:rPr>
          <w:noProof/>
          <w:lang w:eastAsia="vi-VN"/>
        </w:rPr>
        <w:drawing>
          <wp:inline distT="0" distB="0" distL="0" distR="0" wp14:anchorId="349474A6" wp14:editId="3E4BC86A">
            <wp:extent cx="5140588" cy="3072384"/>
            <wp:effectExtent l="19050" t="19050" r="22225" b="139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53035" cy="3079823"/>
                    </a:xfrm>
                    <a:prstGeom prst="rect">
                      <a:avLst/>
                    </a:prstGeom>
                    <a:noFill/>
                    <a:ln>
                      <a:solidFill>
                        <a:schemeClr val="tx1"/>
                      </a:solidFill>
                      <a:prstDash val="solid"/>
                    </a:ln>
                  </pic:spPr>
                </pic:pic>
              </a:graphicData>
            </a:graphic>
          </wp:inline>
        </w:drawing>
      </w:r>
    </w:p>
    <w:p w:rsidR="00280035" w:rsidRPr="005A165F" w:rsidRDefault="00280035" w:rsidP="00280035">
      <w:pPr>
        <w:pStyle w:val="ListParagraph"/>
        <w:ind w:left="1495"/>
      </w:pPr>
    </w:p>
    <w:p w:rsidR="0032432F" w:rsidRPr="004C6E4F" w:rsidRDefault="00C37608" w:rsidP="0032432F">
      <w:pPr>
        <w:pStyle w:val="ListParagraph"/>
        <w:numPr>
          <w:ilvl w:val="0"/>
          <w:numId w:val="14"/>
        </w:numPr>
        <w:rPr>
          <w:b/>
          <w:color w:val="0070C0"/>
          <w:u w:val="single"/>
        </w:rPr>
      </w:pPr>
      <w:r w:rsidRPr="004C6E4F">
        <w:rPr>
          <w:b/>
          <w:color w:val="0070C0"/>
          <w:u w:val="single"/>
        </w:rPr>
        <w:t xml:space="preserve">Làm sao để bảo </w:t>
      </w:r>
      <w:r w:rsidR="00B52DBB" w:rsidRPr="004C6E4F">
        <w:rPr>
          <w:b/>
          <w:color w:val="0070C0"/>
          <w:u w:val="single"/>
        </w:rPr>
        <w:t xml:space="preserve">mật khẩu tài khoản </w:t>
      </w:r>
      <w:r w:rsidRPr="004C6E4F">
        <w:rPr>
          <w:b/>
          <w:color w:val="0070C0"/>
          <w:u w:val="single"/>
        </w:rPr>
        <w:t xml:space="preserve">người dùng </w:t>
      </w:r>
      <w:r w:rsidR="00FF5732" w:rsidRPr="004C6E4F">
        <w:rPr>
          <w:b/>
          <w:color w:val="0070C0"/>
          <w:u w:val="single"/>
        </w:rPr>
        <w:t>khi lưu trữ trên Server</w:t>
      </w:r>
      <w:r w:rsidR="00B52DBB" w:rsidRPr="004C6E4F">
        <w:rPr>
          <w:b/>
          <w:color w:val="0070C0"/>
          <w:u w:val="single"/>
        </w:rPr>
        <w:t>?</w:t>
      </w:r>
    </w:p>
    <w:p w:rsidR="0055005A" w:rsidRPr="004C6E4F" w:rsidRDefault="0055005A" w:rsidP="0055005A">
      <w:pPr>
        <w:pStyle w:val="ListParagraph"/>
        <w:numPr>
          <w:ilvl w:val="1"/>
          <w:numId w:val="14"/>
        </w:numPr>
        <w:rPr>
          <w:b/>
          <w:i/>
        </w:rPr>
      </w:pPr>
      <w:r w:rsidRPr="004C6E4F">
        <w:rPr>
          <w:b/>
          <w:i/>
          <w:lang w:val="en-US"/>
        </w:rPr>
        <w:t>Giải pháp đề xuất:</w:t>
      </w:r>
    </w:p>
    <w:p w:rsidR="00637CFF" w:rsidRPr="00637CFF" w:rsidRDefault="00533325" w:rsidP="00533325">
      <w:pPr>
        <w:pStyle w:val="ListParagraph"/>
        <w:numPr>
          <w:ilvl w:val="2"/>
          <w:numId w:val="14"/>
        </w:numPr>
      </w:pPr>
      <w:r w:rsidRPr="002D28F7">
        <w:t xml:space="preserve">Ta biết rằng </w:t>
      </w:r>
      <w:r w:rsidR="00155F3E" w:rsidRPr="002D28F7">
        <w:t xml:space="preserve">password của người dùng được lưu trên Server </w:t>
      </w:r>
      <w:r w:rsidR="00C22BC7" w:rsidRPr="00C22BC7">
        <w:t>hoàn toàn có thể bị đánh cắ</w:t>
      </w:r>
      <w:r w:rsidR="008332FA">
        <w:t>p</w:t>
      </w:r>
      <w:r w:rsidR="006D2D5F" w:rsidRPr="006D2D5F">
        <w:t xml:space="preserve">. </w:t>
      </w:r>
      <w:r w:rsidR="006D2D5F" w:rsidRPr="007A46D3">
        <w:t xml:space="preserve">Giải pháp </w:t>
      </w:r>
      <w:r w:rsidR="00B52061" w:rsidRPr="007A46D3">
        <w:t xml:space="preserve">cho vấn đề này là ta có thể </w:t>
      </w:r>
      <w:r w:rsidR="00D21B19" w:rsidRPr="007A46D3">
        <w:t>sử dụng hàm băm mật mã (</w:t>
      </w:r>
      <w:r w:rsidR="0048737C" w:rsidRPr="00190588">
        <w:t>đồ án</w:t>
      </w:r>
      <w:r w:rsidR="007A46D3" w:rsidRPr="004F3E48">
        <w:t xml:space="preserve"> sử dụng thuật toán </w:t>
      </w:r>
      <w:r w:rsidR="00D21B19" w:rsidRPr="007A46D3">
        <w:t>MD5)</w:t>
      </w:r>
      <w:r w:rsidR="00190588" w:rsidRPr="00115310">
        <w:t xml:space="preserve"> để lấy giá trị hash</w:t>
      </w:r>
      <w:r w:rsidR="00115310" w:rsidRPr="005F19A7">
        <w:t xml:space="preserve"> của password</w:t>
      </w:r>
      <w:r w:rsidR="005F19A7" w:rsidRPr="005F19A7">
        <w:t xml:space="preserve"> và</w:t>
      </w:r>
      <w:r w:rsidR="006844E0" w:rsidRPr="00C42117">
        <w:t xml:space="preserve"> sao</w:t>
      </w:r>
      <w:r w:rsidR="005F19A7" w:rsidRPr="005F19A7">
        <w:t xml:space="preserve"> lưu vào cơ sở dữ liệu. Tuy nhiên cách làm này vẫn</w:t>
      </w:r>
      <w:r w:rsidR="00637CFF" w:rsidRPr="00637CFF">
        <w:t xml:space="preserve"> tồn tại</w:t>
      </w:r>
      <w:r w:rsidR="005F19A7" w:rsidRPr="005F19A7">
        <w:t xml:space="preserve"> </w:t>
      </w:r>
      <w:r w:rsidR="0055643F">
        <w:t>nguy cơ</w:t>
      </w:r>
      <w:r w:rsidR="0055643F" w:rsidRPr="00637CFF">
        <w:t xml:space="preserve"> </w:t>
      </w:r>
      <w:r w:rsidR="00637CFF" w:rsidRPr="00637CFF">
        <w:t>sau:</w:t>
      </w:r>
    </w:p>
    <w:p w:rsidR="00533325" w:rsidRPr="00C16ACF" w:rsidRDefault="006844E0" w:rsidP="00637CFF">
      <w:pPr>
        <w:pStyle w:val="ListParagraph"/>
        <w:numPr>
          <w:ilvl w:val="3"/>
          <w:numId w:val="14"/>
        </w:numPr>
      </w:pPr>
      <w:r w:rsidRPr="006844E0">
        <w:t xml:space="preserve">Người dùng rất thường hay sử dụng </w:t>
      </w:r>
      <w:r w:rsidR="00C42117" w:rsidRPr="00C42117">
        <w:t>các password đơn giản và không có tính bảo mậ</w:t>
      </w:r>
      <w:r w:rsidR="001121F6">
        <w:t>t cao như</w:t>
      </w:r>
      <w:r w:rsidR="001121F6" w:rsidRPr="001121F6">
        <w:t xml:space="preserve">: </w:t>
      </w:r>
      <w:r w:rsidR="00714737">
        <w:t>123456, qwert</w:t>
      </w:r>
      <w:r w:rsidR="00714737" w:rsidRPr="00492CF7">
        <w:t>y,…</w:t>
      </w:r>
      <w:r w:rsidR="00492CF7" w:rsidRPr="00492CF7">
        <w:t xml:space="preserve">Hacker sẽ tạo ra sẵn </w:t>
      </w:r>
      <w:r w:rsidR="00492CF7" w:rsidRPr="00EE5F85">
        <w:t xml:space="preserve">một list </w:t>
      </w:r>
      <w:r w:rsidR="00492CF7" w:rsidRPr="00492CF7">
        <w:t>các giá trị hash</w:t>
      </w:r>
      <w:r w:rsidR="00EE5F85" w:rsidRPr="003674F1">
        <w:t xml:space="preserve"> của các password này </w:t>
      </w:r>
      <w:r w:rsidR="00450440" w:rsidRPr="00C16ACF">
        <w:t xml:space="preserve">và </w:t>
      </w:r>
      <w:r w:rsidR="00EE5F85" w:rsidRPr="003674F1">
        <w:t xml:space="preserve">dò trong </w:t>
      </w:r>
      <w:r w:rsidR="00156FB1">
        <w:t>database</w:t>
      </w:r>
      <w:r w:rsidR="00156FB1" w:rsidRPr="00156FB1">
        <w:t>.</w:t>
      </w:r>
      <w:r w:rsidR="003674F1" w:rsidRPr="00450440">
        <w:t xml:space="preserve"> </w:t>
      </w:r>
      <w:r w:rsidR="00156FB1" w:rsidRPr="00717736">
        <w:t>N</w:t>
      </w:r>
      <w:r w:rsidR="00450440" w:rsidRPr="00450440">
        <w:t>ếu giá rị</w:t>
      </w:r>
      <w:r w:rsidR="00C16ACF">
        <w:t xml:space="preserve"> password </w:t>
      </w:r>
      <w:r w:rsidR="00C16ACF" w:rsidRPr="00C16ACF">
        <w:t>của người dùng giống với các giá trị hash trong list mà hacker đã tạo ra sẵn, hacker có thể đoán ra được password thực sự của người dùng đó là gì.</w:t>
      </w:r>
    </w:p>
    <w:p w:rsidR="00C16ACF" w:rsidRPr="006976B5" w:rsidRDefault="00C16ACF" w:rsidP="00637CFF">
      <w:pPr>
        <w:pStyle w:val="ListParagraph"/>
        <w:numPr>
          <w:ilvl w:val="3"/>
          <w:numId w:val="14"/>
        </w:numPr>
      </w:pPr>
      <w:r w:rsidRPr="00F76475">
        <w:lastRenderedPageBreak/>
        <w:t xml:space="preserve">Vì bởi không có sự ngẫu nhiên </w:t>
      </w:r>
      <w:r w:rsidR="00F76475" w:rsidRPr="00B34A69">
        <w:t xml:space="preserve">trong </w:t>
      </w:r>
      <w:r w:rsidR="00B34A69" w:rsidRPr="00B34A69">
        <w:t>quá trình tạo giá trị hash của password</w:t>
      </w:r>
      <w:r w:rsidR="00B34A69" w:rsidRPr="006976B5">
        <w:t>, hacker hoàn toàn có thể lợi dụng điểm yếu này để đánh cắp thông tin người dùng.</w:t>
      </w:r>
    </w:p>
    <w:p w:rsidR="006976B5" w:rsidRPr="00FA3641" w:rsidRDefault="0090412E" w:rsidP="006976B5">
      <w:pPr>
        <w:pStyle w:val="ListParagraph"/>
        <w:numPr>
          <w:ilvl w:val="2"/>
          <w:numId w:val="14"/>
        </w:numPr>
      </w:pPr>
      <w:r w:rsidRPr="00B55CB2">
        <w:t>Ta có thể giải quyết vấn đề nêu trên bằng cách</w:t>
      </w:r>
      <w:r w:rsidR="00B55CB2">
        <w:t xml:space="preserve"> ch</w:t>
      </w:r>
      <w:r w:rsidR="00B55CB2" w:rsidRPr="00B55CB2">
        <w:t xml:space="preserve">èn thêm giá trị salt </w:t>
      </w:r>
      <w:r w:rsidR="00B55CB2" w:rsidRPr="00444F76">
        <w:t xml:space="preserve">vào password của người dùng, sau đó lấy giá trị hash trên toàn bộ </w:t>
      </w:r>
      <w:r w:rsidR="00444F76" w:rsidRPr="00CC1EE4">
        <w:t>giá trị này.</w:t>
      </w:r>
      <w:r w:rsidR="00CC1EE4" w:rsidRPr="00CC1EE4">
        <w:t xml:space="preserve"> G</w:t>
      </w:r>
      <w:r w:rsidR="00CC1EE4" w:rsidRPr="00FE3C9C">
        <w:t xml:space="preserve">iá trị salt đóng vai trò là một lượng random để </w:t>
      </w:r>
      <w:r w:rsidR="007A517B" w:rsidRPr="00FA3641">
        <w:t>hai giá trị password giống nhau sau khi lấy hash sẽ cho ra hai kết quả hoàn toàn khác nhau.</w:t>
      </w:r>
    </w:p>
    <w:p w:rsidR="00FA3641" w:rsidRPr="0055005A" w:rsidRDefault="00674761" w:rsidP="004B7A1D">
      <w:pPr>
        <w:pStyle w:val="ListParagraph"/>
        <w:jc w:val="center"/>
      </w:pPr>
      <w:r>
        <w:object w:dxaOrig="9155" w:dyaOrig="4166">
          <v:shape id="_x0000_i1026" type="#_x0000_t75" style="width:372.65pt;height:169.35pt" o:ole="">
            <v:imagedata r:id="rId18" o:title=""/>
          </v:shape>
          <o:OLEObject Type="Embed" ProgID="Visio.Drawing.11" ShapeID="_x0000_i1026" DrawAspect="Content" ObjectID="_1387868582" r:id="rId19"/>
        </w:object>
      </w:r>
    </w:p>
    <w:p w:rsidR="0055005A" w:rsidRPr="004C6E4F" w:rsidRDefault="0055005A" w:rsidP="0055005A">
      <w:pPr>
        <w:pStyle w:val="ListParagraph"/>
        <w:numPr>
          <w:ilvl w:val="1"/>
          <w:numId w:val="14"/>
        </w:numPr>
        <w:rPr>
          <w:b/>
          <w:i/>
        </w:rPr>
      </w:pPr>
      <w:r w:rsidRPr="004C6E4F">
        <w:rPr>
          <w:b/>
          <w:i/>
        </w:rPr>
        <w:t>Cài đặt:</w:t>
      </w:r>
    </w:p>
    <w:p w:rsidR="00AA07DC" w:rsidRPr="00264535" w:rsidRDefault="004C21B7" w:rsidP="00AA07DC">
      <w:pPr>
        <w:pStyle w:val="ListParagraph"/>
        <w:numPr>
          <w:ilvl w:val="2"/>
          <w:numId w:val="14"/>
        </w:numPr>
      </w:pPr>
      <w:r w:rsidRPr="004C21B7">
        <w:t>Ta tạo ra một giá trị</w:t>
      </w:r>
      <w:r>
        <w:t xml:space="preserve"> random đóng vai trò là salt </w:t>
      </w:r>
      <w:r w:rsidR="00264535" w:rsidRPr="00264535">
        <w:t xml:space="preserve">và </w:t>
      </w:r>
      <w:r w:rsidR="007319EA" w:rsidRPr="007319EA">
        <w:t xml:space="preserve">và sử dụng </w:t>
      </w:r>
      <w:r w:rsidR="007319EA" w:rsidRPr="00BC45DD">
        <w:t xml:space="preserve">kết hợp </w:t>
      </w:r>
      <w:r w:rsidR="007319EA" w:rsidRPr="007319EA">
        <w:t xml:space="preserve">với </w:t>
      </w:r>
      <w:r w:rsidR="00264535" w:rsidRPr="00264535">
        <w:t xml:space="preserve"> hàm tạo giá trị</w:t>
      </w:r>
      <w:r w:rsidR="00BC45DD">
        <w:t xml:space="preserve"> hash </w:t>
      </w:r>
      <w:r w:rsidR="00264535" w:rsidRPr="00264535">
        <w:t>sau:</w:t>
      </w:r>
    </w:p>
    <w:p w:rsidR="00264535" w:rsidRDefault="00FC15D7" w:rsidP="004B7A1D">
      <w:pPr>
        <w:pStyle w:val="ListParagraph"/>
        <w:jc w:val="center"/>
        <w:rPr>
          <w:lang w:val="en-US"/>
        </w:rPr>
      </w:pPr>
      <w:r>
        <w:rPr>
          <w:noProof/>
          <w:lang w:eastAsia="vi-VN"/>
        </w:rPr>
        <w:drawing>
          <wp:inline distT="0" distB="0" distL="0" distR="0" wp14:anchorId="6000B77A" wp14:editId="168BA674">
            <wp:extent cx="4630420" cy="1997075"/>
            <wp:effectExtent l="19050" t="19050" r="17780" b="222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0420" cy="1997075"/>
                    </a:xfrm>
                    <a:prstGeom prst="rect">
                      <a:avLst/>
                    </a:prstGeom>
                    <a:noFill/>
                    <a:ln>
                      <a:solidFill>
                        <a:schemeClr val="tx1"/>
                      </a:solidFill>
                      <a:prstDash val="solid"/>
                    </a:ln>
                  </pic:spPr>
                </pic:pic>
              </a:graphicData>
            </a:graphic>
          </wp:inline>
        </w:drawing>
      </w:r>
    </w:p>
    <w:p w:rsidR="00BC45DD" w:rsidRPr="00BC45DD" w:rsidRDefault="00021252" w:rsidP="004B7A1D">
      <w:pPr>
        <w:pStyle w:val="ListParagraph"/>
        <w:jc w:val="center"/>
        <w:rPr>
          <w:lang w:val="en-US"/>
        </w:rPr>
      </w:pPr>
      <w:r>
        <w:rPr>
          <w:noProof/>
          <w:lang w:eastAsia="vi-VN"/>
        </w:rPr>
        <w:drawing>
          <wp:inline distT="0" distB="0" distL="0" distR="0" wp14:anchorId="1D9D80D2" wp14:editId="3E63C6E4">
            <wp:extent cx="5032858" cy="335076"/>
            <wp:effectExtent l="19050" t="19050" r="15875" b="273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2791" cy="335072"/>
                    </a:xfrm>
                    <a:prstGeom prst="rect">
                      <a:avLst/>
                    </a:prstGeom>
                    <a:noFill/>
                    <a:ln>
                      <a:solidFill>
                        <a:schemeClr val="tx1"/>
                      </a:solidFill>
                      <a:prstDash val="solid"/>
                    </a:ln>
                  </pic:spPr>
                </pic:pic>
              </a:graphicData>
            </a:graphic>
          </wp:inline>
        </w:drawing>
      </w:r>
    </w:p>
    <w:p w:rsidR="00024BF8" w:rsidRPr="00D34E26" w:rsidRDefault="00024BF8" w:rsidP="00024BF8">
      <w:pPr>
        <w:pStyle w:val="Heading1"/>
        <w:rPr>
          <w:color w:val="943634" w:themeColor="accent2" w:themeShade="BF"/>
          <w:sz w:val="48"/>
          <w:szCs w:val="48"/>
        </w:rPr>
      </w:pPr>
      <w:r w:rsidRPr="00D34E26">
        <w:rPr>
          <w:color w:val="943634" w:themeColor="accent2" w:themeShade="BF"/>
          <w:sz w:val="48"/>
          <w:szCs w:val="48"/>
        </w:rPr>
        <w:t>Kiến trúc hệ thống</w:t>
      </w:r>
    </w:p>
    <w:p w:rsidR="003201AD" w:rsidRPr="00E0216C" w:rsidRDefault="009165AA" w:rsidP="003201AD">
      <w:pPr>
        <w:pStyle w:val="ListParagraph"/>
        <w:numPr>
          <w:ilvl w:val="0"/>
          <w:numId w:val="14"/>
        </w:numPr>
        <w:rPr>
          <w:b/>
          <w:color w:val="0070C0"/>
          <w:u w:val="single"/>
        </w:rPr>
      </w:pPr>
      <w:r w:rsidRPr="00E0216C">
        <w:rPr>
          <w:b/>
          <w:color w:val="0070C0"/>
          <w:u w:val="single"/>
        </w:rPr>
        <w:t xml:space="preserve">Mô hình </w:t>
      </w:r>
      <w:r w:rsidR="00C327E0" w:rsidRPr="00E0216C">
        <w:rPr>
          <w:b/>
          <w:color w:val="0070C0"/>
          <w:u w:val="single"/>
        </w:rPr>
        <w:t>kiến trúc hệ thống</w:t>
      </w:r>
      <w:r w:rsidR="003074DB" w:rsidRPr="00E0216C">
        <w:rPr>
          <w:b/>
          <w:color w:val="0070C0"/>
          <w:u w:val="single"/>
        </w:rPr>
        <w:t>:</w:t>
      </w:r>
    </w:p>
    <w:p w:rsidR="006B61A8" w:rsidRDefault="00B85A50" w:rsidP="004B7A1D">
      <w:pPr>
        <w:pStyle w:val="ListParagraph"/>
        <w:jc w:val="center"/>
        <w:rPr>
          <w:lang w:val="en-US"/>
        </w:rPr>
      </w:pPr>
      <w:r>
        <w:object w:dxaOrig="11354" w:dyaOrig="11160">
          <v:shape id="_x0000_i1027" type="#_x0000_t75" style="width:451pt;height:442.95pt" o:ole="" o:bordertopcolor="this" o:borderleftcolor="this" o:borderbottomcolor="this" o:borderrightcolor="this">
            <v:imagedata r:id="rId22" o:title=""/>
            <w10:bordertop type="single" width="8"/>
            <w10:borderleft type="single" width="8"/>
            <w10:borderbottom type="single" width="8"/>
            <w10:borderright type="single" width="8"/>
          </v:shape>
          <o:OLEObject Type="Embed" ProgID="Visio.Drawing.11" ShapeID="_x0000_i1027" DrawAspect="Content" ObjectID="_1387868583" r:id="rId23"/>
        </w:object>
      </w:r>
    </w:p>
    <w:p w:rsidR="009D0458" w:rsidRPr="00E0216C" w:rsidRDefault="00942B02" w:rsidP="00617AD1">
      <w:pPr>
        <w:pStyle w:val="ListParagraph"/>
        <w:numPr>
          <w:ilvl w:val="1"/>
          <w:numId w:val="14"/>
        </w:numPr>
        <w:rPr>
          <w:b/>
          <w:color w:val="0070C0"/>
          <w:u w:val="single"/>
          <w:lang w:val="en-US"/>
        </w:rPr>
      </w:pPr>
      <w:r w:rsidRPr="00E0216C">
        <w:rPr>
          <w:b/>
          <w:color w:val="0070C0"/>
          <w:u w:val="single"/>
          <w:lang w:val="en-US"/>
        </w:rPr>
        <w:t>Mô tả các thành phần chính</w:t>
      </w:r>
      <w:r w:rsidR="004174E8" w:rsidRPr="00E0216C">
        <w:rPr>
          <w:b/>
          <w:color w:val="0070C0"/>
          <w:u w:val="single"/>
          <w:lang w:val="en-US"/>
        </w:rPr>
        <w:t>:</w:t>
      </w:r>
    </w:p>
    <w:p w:rsidR="008D1305" w:rsidRPr="00E0216C" w:rsidRDefault="0019169E" w:rsidP="004174E8">
      <w:pPr>
        <w:pStyle w:val="ListParagraph"/>
        <w:numPr>
          <w:ilvl w:val="2"/>
          <w:numId w:val="14"/>
        </w:numPr>
        <w:rPr>
          <w:b/>
          <w:i/>
          <w:lang w:val="en-US"/>
        </w:rPr>
      </w:pPr>
      <w:r w:rsidRPr="00E0216C">
        <w:rPr>
          <w:b/>
          <w:i/>
          <w:lang w:val="en-US"/>
        </w:rPr>
        <w:t xml:space="preserve">Website on PC: </w:t>
      </w:r>
    </w:p>
    <w:p w:rsidR="004174E8" w:rsidRDefault="0019169E" w:rsidP="008D1305">
      <w:pPr>
        <w:pStyle w:val="ListParagraph"/>
        <w:numPr>
          <w:ilvl w:val="3"/>
          <w:numId w:val="14"/>
        </w:numPr>
        <w:rPr>
          <w:lang w:val="en-US"/>
        </w:rPr>
      </w:pPr>
      <w:r>
        <w:rPr>
          <w:lang w:val="en-US"/>
        </w:rPr>
        <w:t>Client trên PC.</w:t>
      </w:r>
    </w:p>
    <w:p w:rsidR="000B713C" w:rsidRDefault="000B713C" w:rsidP="008D1305">
      <w:pPr>
        <w:pStyle w:val="ListParagraph"/>
        <w:numPr>
          <w:ilvl w:val="3"/>
          <w:numId w:val="14"/>
        </w:numPr>
        <w:rPr>
          <w:lang w:val="en-US"/>
        </w:rPr>
      </w:pPr>
      <w:r>
        <w:rPr>
          <w:lang w:val="en-US"/>
        </w:rPr>
        <w:t>Sử dụng trình duyệt web để tương tác với Server.</w:t>
      </w:r>
    </w:p>
    <w:p w:rsidR="00DE51EE" w:rsidRPr="00E0216C" w:rsidRDefault="0019169E" w:rsidP="004174E8">
      <w:pPr>
        <w:pStyle w:val="ListParagraph"/>
        <w:numPr>
          <w:ilvl w:val="2"/>
          <w:numId w:val="14"/>
        </w:numPr>
        <w:rPr>
          <w:b/>
          <w:i/>
          <w:lang w:val="fr-FR"/>
        </w:rPr>
      </w:pPr>
      <w:r w:rsidRPr="00E0216C">
        <w:rPr>
          <w:b/>
          <w:i/>
          <w:lang w:val="fr-FR"/>
        </w:rPr>
        <w:t xml:space="preserve">Application on Android device: </w:t>
      </w:r>
    </w:p>
    <w:p w:rsidR="0019169E" w:rsidRDefault="0019169E" w:rsidP="00DE51EE">
      <w:pPr>
        <w:pStyle w:val="ListParagraph"/>
        <w:numPr>
          <w:ilvl w:val="3"/>
          <w:numId w:val="14"/>
        </w:numPr>
        <w:rPr>
          <w:lang w:val="fr-FR"/>
        </w:rPr>
      </w:pPr>
      <w:r w:rsidRPr="0019169E">
        <w:rPr>
          <w:lang w:val="fr-FR"/>
        </w:rPr>
        <w:t>Client trên thiết bị di động.</w:t>
      </w:r>
    </w:p>
    <w:p w:rsidR="00DE51EE" w:rsidRPr="0019169E" w:rsidRDefault="00DE51EE" w:rsidP="00DE51EE">
      <w:pPr>
        <w:pStyle w:val="ListParagraph"/>
        <w:numPr>
          <w:ilvl w:val="3"/>
          <w:numId w:val="14"/>
        </w:numPr>
        <w:rPr>
          <w:lang w:val="fr-FR"/>
        </w:rPr>
      </w:pPr>
      <w:r>
        <w:rPr>
          <w:lang w:val="fr-FR"/>
        </w:rPr>
        <w:t>Sử dụng ứng dụng được xây dựng trên Android Mobile đề tương tác với Server.</w:t>
      </w:r>
    </w:p>
    <w:p w:rsidR="00E9461B" w:rsidRPr="00E0216C" w:rsidRDefault="0019169E" w:rsidP="004174E8">
      <w:pPr>
        <w:pStyle w:val="ListParagraph"/>
        <w:numPr>
          <w:ilvl w:val="2"/>
          <w:numId w:val="14"/>
        </w:numPr>
        <w:rPr>
          <w:b/>
          <w:i/>
          <w:lang w:val="fr-FR"/>
        </w:rPr>
      </w:pPr>
      <w:r w:rsidRPr="00E0216C">
        <w:rPr>
          <w:b/>
          <w:i/>
          <w:lang w:val="fr-FR"/>
        </w:rPr>
        <w:t>Core Service</w:t>
      </w:r>
      <w:r w:rsidR="00B85A50" w:rsidRPr="00E0216C">
        <w:rPr>
          <w:b/>
          <w:i/>
          <w:lang w:val="fr-FR"/>
        </w:rPr>
        <w:t xml:space="preserve"> : </w:t>
      </w:r>
    </w:p>
    <w:p w:rsidR="0019169E" w:rsidRDefault="00E9461B" w:rsidP="00E9461B">
      <w:pPr>
        <w:pStyle w:val="ListParagraph"/>
        <w:numPr>
          <w:ilvl w:val="3"/>
          <w:numId w:val="14"/>
        </w:numPr>
        <w:rPr>
          <w:lang w:val="fr-FR"/>
        </w:rPr>
      </w:pPr>
      <w:r>
        <w:rPr>
          <w:lang w:val="fr-FR"/>
        </w:rPr>
        <w:t>L</w:t>
      </w:r>
      <w:r w:rsidR="00B85A50">
        <w:rPr>
          <w:lang w:val="fr-FR"/>
        </w:rPr>
        <w:t>à mộ</w:t>
      </w:r>
      <w:r>
        <w:rPr>
          <w:lang w:val="fr-FR"/>
        </w:rPr>
        <w:t>t SOAP Service.</w:t>
      </w:r>
    </w:p>
    <w:p w:rsidR="00E9461B" w:rsidRDefault="007D54EF" w:rsidP="00E9461B">
      <w:pPr>
        <w:pStyle w:val="ListParagraph"/>
        <w:numPr>
          <w:ilvl w:val="3"/>
          <w:numId w:val="14"/>
        </w:numPr>
        <w:rPr>
          <w:lang w:val="fr-FR"/>
        </w:rPr>
      </w:pPr>
      <w:r>
        <w:rPr>
          <w:lang w:val="fr-FR"/>
        </w:rPr>
        <w:t>Được xây dựng bằng công nghệ .NET.</w:t>
      </w:r>
    </w:p>
    <w:p w:rsidR="007D54EF" w:rsidRDefault="00EA1374" w:rsidP="00E9461B">
      <w:pPr>
        <w:pStyle w:val="ListParagraph"/>
        <w:numPr>
          <w:ilvl w:val="3"/>
          <w:numId w:val="14"/>
        </w:numPr>
        <w:rPr>
          <w:lang w:val="fr-FR"/>
        </w:rPr>
      </w:pPr>
      <w:r>
        <w:rPr>
          <w:lang w:val="fr-FR"/>
        </w:rPr>
        <w:t>Cung cấp các hàm xử lý, gồm 3 nhóm hàm chính :</w:t>
      </w:r>
    </w:p>
    <w:p w:rsidR="00EA1374" w:rsidRDefault="009534B6" w:rsidP="00EA1374">
      <w:pPr>
        <w:pStyle w:val="ListParagraph"/>
        <w:numPr>
          <w:ilvl w:val="4"/>
          <w:numId w:val="14"/>
        </w:numPr>
        <w:rPr>
          <w:lang w:val="fr-FR"/>
        </w:rPr>
      </w:pPr>
      <w:r>
        <w:rPr>
          <w:lang w:val="fr-FR"/>
        </w:rPr>
        <w:t>Quản lý thông tin người dùng.</w:t>
      </w:r>
    </w:p>
    <w:p w:rsidR="009534B6" w:rsidRDefault="009534B6" w:rsidP="00EA1374">
      <w:pPr>
        <w:pStyle w:val="ListParagraph"/>
        <w:numPr>
          <w:ilvl w:val="4"/>
          <w:numId w:val="14"/>
        </w:numPr>
        <w:rPr>
          <w:lang w:val="fr-FR"/>
        </w:rPr>
      </w:pPr>
      <w:r>
        <w:rPr>
          <w:lang w:val="fr-FR"/>
        </w:rPr>
        <w:lastRenderedPageBreak/>
        <w:t>Quản lý dữ liệu người dùng</w:t>
      </w:r>
    </w:p>
    <w:p w:rsidR="009534B6" w:rsidRDefault="00797964" w:rsidP="00EA1374">
      <w:pPr>
        <w:pStyle w:val="ListParagraph"/>
        <w:numPr>
          <w:ilvl w:val="4"/>
          <w:numId w:val="14"/>
        </w:numPr>
        <w:rPr>
          <w:lang w:val="fr-FR"/>
        </w:rPr>
      </w:pPr>
      <w:r>
        <w:rPr>
          <w:lang w:val="fr-FR"/>
        </w:rPr>
        <w:t>Đồng bộ hóa dữ liệu trên Server</w:t>
      </w:r>
      <w:r w:rsidR="00894CDF">
        <w:rPr>
          <w:lang w:val="fr-FR"/>
        </w:rPr>
        <w:t xml:space="preserve"> với các thiết bị máy trạm hay Mobile device</w:t>
      </w:r>
      <w:r w:rsidR="00D47F24">
        <w:rPr>
          <w:lang w:val="fr-FR"/>
        </w:rPr>
        <w:t>.</w:t>
      </w:r>
    </w:p>
    <w:p w:rsidR="00F84B51" w:rsidRPr="00E0216C" w:rsidRDefault="00513285" w:rsidP="004174E8">
      <w:pPr>
        <w:pStyle w:val="ListParagraph"/>
        <w:numPr>
          <w:ilvl w:val="2"/>
          <w:numId w:val="14"/>
        </w:numPr>
        <w:rPr>
          <w:b/>
          <w:i/>
          <w:lang w:val="en-US"/>
        </w:rPr>
      </w:pPr>
      <w:r w:rsidRPr="00E0216C">
        <w:rPr>
          <w:b/>
          <w:i/>
          <w:lang w:val="en-US"/>
        </w:rPr>
        <w:t>Plugin Component</w:t>
      </w:r>
      <w:r w:rsidR="00842606" w:rsidRPr="00E0216C">
        <w:rPr>
          <w:b/>
          <w:i/>
          <w:lang w:val="en-US"/>
        </w:rPr>
        <w:t xml:space="preserve"> : </w:t>
      </w:r>
    </w:p>
    <w:p w:rsidR="00FB414C" w:rsidRDefault="00BF0683" w:rsidP="00F84B51">
      <w:pPr>
        <w:pStyle w:val="ListParagraph"/>
        <w:numPr>
          <w:ilvl w:val="3"/>
          <w:numId w:val="14"/>
        </w:numPr>
        <w:rPr>
          <w:lang w:val="en-US"/>
        </w:rPr>
      </w:pPr>
      <w:r w:rsidRPr="00633AA8">
        <w:rPr>
          <w:lang w:val="en-US"/>
        </w:rPr>
        <w:t xml:space="preserve">Các thành phần </w:t>
      </w:r>
      <w:r w:rsidR="006E62AE" w:rsidRPr="00633AA8">
        <w:rPr>
          <w:lang w:val="en-US"/>
        </w:rPr>
        <w:t xml:space="preserve">RSS </w:t>
      </w:r>
      <w:r w:rsidRPr="00633AA8">
        <w:rPr>
          <w:lang w:val="en-US"/>
        </w:rPr>
        <w:t>Plugin</w:t>
      </w:r>
      <w:r w:rsidR="006E62AE" w:rsidRPr="00633AA8">
        <w:rPr>
          <w:lang w:val="en-US"/>
        </w:rPr>
        <w:t xml:space="preserve"> trong hệ thống.</w:t>
      </w:r>
    </w:p>
    <w:p w:rsidR="00FF5E52" w:rsidRDefault="009A24D5" w:rsidP="00F84B51">
      <w:pPr>
        <w:pStyle w:val="ListParagraph"/>
        <w:numPr>
          <w:ilvl w:val="3"/>
          <w:numId w:val="14"/>
        </w:numPr>
        <w:rPr>
          <w:lang w:val="en-US"/>
        </w:rPr>
      </w:pPr>
      <w:r>
        <w:rPr>
          <w:lang w:val="en-US"/>
        </w:rPr>
        <w:t>Là các project dạng Class Library (.NET) được xây dựng để tạo ra các file .dll tích hợp vào hệ thống CoreService.</w:t>
      </w:r>
    </w:p>
    <w:p w:rsidR="009A24D5" w:rsidRDefault="003F1421" w:rsidP="00F84B51">
      <w:pPr>
        <w:pStyle w:val="ListParagraph"/>
        <w:numPr>
          <w:ilvl w:val="3"/>
          <w:numId w:val="14"/>
        </w:numPr>
        <w:rPr>
          <w:lang w:val="en-US"/>
        </w:rPr>
      </w:pPr>
      <w:r>
        <w:rPr>
          <w:lang w:val="en-US"/>
        </w:rPr>
        <w:t>Các cài đặt trong những file .dll này hướng đến mục đích plugin các các công việc rút trích thông tin từ các nguồn website không cung cấp RSS chuẩn.</w:t>
      </w:r>
    </w:p>
    <w:p w:rsidR="008D3F6C" w:rsidRPr="00633AA8" w:rsidRDefault="008D3F6C" w:rsidP="00F84B51">
      <w:pPr>
        <w:pStyle w:val="ListParagraph"/>
        <w:numPr>
          <w:ilvl w:val="3"/>
          <w:numId w:val="14"/>
        </w:numPr>
        <w:rPr>
          <w:lang w:val="en-US"/>
        </w:rPr>
      </w:pPr>
      <w:r>
        <w:rPr>
          <w:lang w:val="en-US"/>
        </w:rPr>
        <w:t>Là thành phần cho phép mở rộ</w:t>
      </w:r>
      <w:r w:rsidR="00DF4D7B">
        <w:rPr>
          <w:lang w:val="en-US"/>
        </w:rPr>
        <w:t>ng CoreService (</w:t>
      </w:r>
      <w:r w:rsidR="00CF1653">
        <w:rPr>
          <w:lang w:val="en-US"/>
        </w:rPr>
        <w:t xml:space="preserve">trong các yêu cầu </w:t>
      </w:r>
      <w:proofErr w:type="gramStart"/>
      <w:r w:rsidR="00CF1653">
        <w:rPr>
          <w:lang w:val="en-US"/>
        </w:rPr>
        <w:t>thu</w:t>
      </w:r>
      <w:proofErr w:type="gramEnd"/>
      <w:r w:rsidR="00CF1653">
        <w:rPr>
          <w:lang w:val="en-US"/>
        </w:rPr>
        <w:t xml:space="preserve"> thập/rút trích thông tin</w:t>
      </w:r>
      <w:r w:rsidR="00DF4D7B">
        <w:rPr>
          <w:lang w:val="en-US"/>
        </w:rPr>
        <w:t>).</w:t>
      </w:r>
    </w:p>
    <w:p w:rsidR="006F392D" w:rsidRPr="00633AA8" w:rsidRDefault="006F392D" w:rsidP="006F392D">
      <w:pPr>
        <w:pStyle w:val="ListParagraph"/>
        <w:ind w:left="1495"/>
        <w:rPr>
          <w:lang w:val="en-US"/>
        </w:rPr>
      </w:pPr>
    </w:p>
    <w:p w:rsidR="00513285" w:rsidRPr="00E0216C" w:rsidRDefault="008E240F" w:rsidP="007F6A8F">
      <w:pPr>
        <w:pStyle w:val="ListParagraph"/>
        <w:numPr>
          <w:ilvl w:val="0"/>
          <w:numId w:val="14"/>
        </w:numPr>
        <w:rPr>
          <w:b/>
          <w:color w:val="0070C0"/>
          <w:u w:val="single"/>
          <w:lang w:val="en-US"/>
        </w:rPr>
      </w:pPr>
      <w:r w:rsidRPr="00E0216C">
        <w:rPr>
          <w:b/>
          <w:color w:val="0070C0"/>
          <w:u w:val="single"/>
          <w:lang w:val="en-US"/>
        </w:rPr>
        <w:t>Dòng x</w:t>
      </w:r>
      <w:r w:rsidR="009D3715" w:rsidRPr="00E0216C">
        <w:rPr>
          <w:b/>
          <w:color w:val="0070C0"/>
          <w:u w:val="single"/>
          <w:lang w:val="en-US"/>
        </w:rPr>
        <w:t>ử lý dữ liệu :</w:t>
      </w:r>
      <w:r w:rsidR="00AA580B" w:rsidRPr="00E0216C">
        <w:rPr>
          <w:b/>
          <w:color w:val="0070C0"/>
          <w:u w:val="single"/>
          <w:lang w:val="en-US"/>
        </w:rPr>
        <w:t xml:space="preserve"> </w:t>
      </w:r>
    </w:p>
    <w:p w:rsidR="009025D4" w:rsidRDefault="00807CB2" w:rsidP="00D34C6E">
      <w:pPr>
        <w:pStyle w:val="ListParagraph"/>
        <w:numPr>
          <w:ilvl w:val="1"/>
          <w:numId w:val="23"/>
        </w:numPr>
        <w:rPr>
          <w:lang w:val="fr-FR"/>
        </w:rPr>
      </w:pPr>
      <w:r>
        <w:rPr>
          <w:lang w:val="fr-FR"/>
        </w:rPr>
        <w:t xml:space="preserve">Client (Website, application on Android) </w:t>
      </w:r>
      <w:r w:rsidR="007232EE">
        <w:rPr>
          <w:lang w:val="fr-FR"/>
        </w:rPr>
        <w:t>lần lượt send các SOAP requets cho Service thông qua môi trường Internet</w:t>
      </w:r>
    </w:p>
    <w:p w:rsidR="00BB657B" w:rsidRDefault="00BB657B" w:rsidP="00BB657B">
      <w:pPr>
        <w:pStyle w:val="ListParagraph"/>
        <w:ind w:left="1070"/>
        <w:rPr>
          <w:lang w:val="fr-FR"/>
        </w:rPr>
      </w:pPr>
    </w:p>
    <w:p w:rsidR="006F17F3" w:rsidRDefault="00980722" w:rsidP="00D34C6E">
      <w:pPr>
        <w:pStyle w:val="ListParagraph"/>
        <w:numPr>
          <w:ilvl w:val="1"/>
          <w:numId w:val="23"/>
        </w:numPr>
        <w:rPr>
          <w:lang w:val="fr-FR"/>
        </w:rPr>
      </w:pPr>
      <w:r>
        <w:rPr>
          <w:lang w:val="fr-FR"/>
        </w:rPr>
        <w:t>Serv</w:t>
      </w:r>
      <w:r w:rsidR="003244D1">
        <w:rPr>
          <w:lang w:val="fr-FR"/>
        </w:rPr>
        <w:t>er</w:t>
      </w:r>
      <w:r>
        <w:rPr>
          <w:lang w:val="fr-FR"/>
        </w:rPr>
        <w:t xml:space="preserve"> sau khi nhận được các request</w:t>
      </w:r>
      <w:r w:rsidR="00984DCE">
        <w:rPr>
          <w:lang w:val="fr-FR"/>
        </w:rPr>
        <w:t>,</w:t>
      </w:r>
      <w:r>
        <w:rPr>
          <w:lang w:val="fr-FR"/>
        </w:rPr>
        <w:t xml:space="preserve"> sẽ tiến hành</w:t>
      </w:r>
      <w:r w:rsidR="006F17F3">
        <w:rPr>
          <w:lang w:val="fr-FR"/>
        </w:rPr>
        <w:t xml:space="preserve"> kiểm tra tính hợp lệ, bao gồm :</w:t>
      </w:r>
    </w:p>
    <w:p w:rsidR="006F17F3" w:rsidRPr="00DF687D" w:rsidRDefault="003244D1" w:rsidP="00DF687D">
      <w:pPr>
        <w:pStyle w:val="ListParagraph"/>
        <w:numPr>
          <w:ilvl w:val="0"/>
          <w:numId w:val="24"/>
        </w:numPr>
        <w:rPr>
          <w:lang w:val="en-US"/>
        </w:rPr>
      </w:pPr>
      <w:r w:rsidRPr="00DF687D">
        <w:rPr>
          <w:lang w:val="en-US"/>
        </w:rPr>
        <w:t xml:space="preserve">Thông tin request có hợp lệ hay </w:t>
      </w:r>
      <w:proofErr w:type="gramStart"/>
      <w:r w:rsidRPr="00DF687D">
        <w:rPr>
          <w:lang w:val="en-US"/>
        </w:rPr>
        <w:t>không ?</w:t>
      </w:r>
      <w:proofErr w:type="gramEnd"/>
    </w:p>
    <w:p w:rsidR="00223DD5" w:rsidRPr="00127E48" w:rsidRDefault="003244D1" w:rsidP="00127E48">
      <w:pPr>
        <w:pStyle w:val="ListParagraph"/>
        <w:numPr>
          <w:ilvl w:val="0"/>
          <w:numId w:val="24"/>
        </w:numPr>
        <w:rPr>
          <w:lang w:val="en-US"/>
        </w:rPr>
      </w:pPr>
      <w:r w:rsidRPr="00DF687D">
        <w:rPr>
          <w:lang w:val="en-US"/>
        </w:rPr>
        <w:t>Người gửi request cho Server có phải là người dùng thật sự hay không?</w:t>
      </w:r>
    </w:p>
    <w:p w:rsidR="0093207F" w:rsidRPr="00127E48" w:rsidRDefault="0093207F" w:rsidP="00DF687D">
      <w:pPr>
        <w:pStyle w:val="ListParagraph"/>
        <w:ind w:left="1070"/>
        <w:rPr>
          <w:i/>
          <w:lang w:val="en-US"/>
        </w:rPr>
      </w:pPr>
      <w:proofErr w:type="gramStart"/>
      <w:r w:rsidRPr="00127E48">
        <w:rPr>
          <w:i/>
          <w:lang w:val="en-US"/>
        </w:rPr>
        <w:t>Nếu hợp lệ, Server thực hiện các thao tác xử lý tương ứng.</w:t>
      </w:r>
      <w:proofErr w:type="gramEnd"/>
      <w:r w:rsidRPr="00127E48">
        <w:rPr>
          <w:i/>
          <w:lang w:val="en-US"/>
        </w:rPr>
        <w:t xml:space="preserve"> Chia làm hai dạng xử lý tương ứng với hai dạng request sau:</w:t>
      </w:r>
    </w:p>
    <w:p w:rsidR="00D34C6E" w:rsidRPr="00DF687D" w:rsidRDefault="00D34C6E" w:rsidP="00DF687D">
      <w:pPr>
        <w:pStyle w:val="ListParagraph"/>
        <w:numPr>
          <w:ilvl w:val="0"/>
          <w:numId w:val="25"/>
        </w:numPr>
        <w:rPr>
          <w:lang w:val="en-US"/>
        </w:rPr>
      </w:pPr>
      <w:r w:rsidRPr="00DF687D">
        <w:rPr>
          <w:lang w:val="en-US"/>
        </w:rPr>
        <w:t xml:space="preserve">Request trên các thông tin người </w:t>
      </w:r>
      <w:proofErr w:type="gramStart"/>
      <w:r w:rsidRPr="00DF687D">
        <w:rPr>
          <w:lang w:val="en-US"/>
        </w:rPr>
        <w:t>dùng :</w:t>
      </w:r>
      <w:proofErr w:type="gramEnd"/>
      <w:r w:rsidRPr="00DF687D">
        <w:rPr>
          <w:lang w:val="en-US"/>
        </w:rPr>
        <w:t xml:space="preserve"> Service sẽ thực hiện các </w:t>
      </w:r>
      <w:r w:rsidR="00043ED8">
        <w:rPr>
          <w:lang w:val="en-US"/>
        </w:rPr>
        <w:t xml:space="preserve">thao tác </w:t>
      </w:r>
      <w:r w:rsidRPr="00DF687D">
        <w:rPr>
          <w:lang w:val="en-US"/>
        </w:rPr>
        <w:t xml:space="preserve">xử lý </w:t>
      </w:r>
      <w:r w:rsidR="00AE3EAA">
        <w:rPr>
          <w:lang w:val="en-US"/>
        </w:rPr>
        <w:t>và ghi nhận kết quả vào</w:t>
      </w:r>
      <w:r w:rsidRPr="00DF687D">
        <w:rPr>
          <w:lang w:val="en-US"/>
        </w:rPr>
        <w:t xml:space="preserve"> database</w:t>
      </w:r>
      <w:r w:rsidR="00154238">
        <w:rPr>
          <w:lang w:val="en-US"/>
        </w:rPr>
        <w:t xml:space="preserve"> hay truy vấn các dữ liệu từ database và cung cấp ngược lại cho Client</w:t>
      </w:r>
      <w:r w:rsidRPr="00DF687D">
        <w:rPr>
          <w:lang w:val="en-US"/>
        </w:rPr>
        <w:t>.</w:t>
      </w:r>
    </w:p>
    <w:p w:rsidR="007B4539" w:rsidRDefault="00D34C6E" w:rsidP="00127E48">
      <w:pPr>
        <w:pStyle w:val="ListParagraph"/>
        <w:numPr>
          <w:ilvl w:val="0"/>
          <w:numId w:val="25"/>
        </w:numPr>
        <w:rPr>
          <w:lang w:val="en-US"/>
        </w:rPr>
      </w:pPr>
      <w:r w:rsidRPr="00DF687D">
        <w:rPr>
          <w:lang w:val="en-US"/>
        </w:rPr>
        <w:t xml:space="preserve">Request rút trích thông </w:t>
      </w:r>
      <w:proofErr w:type="gramStart"/>
      <w:r w:rsidRPr="00DF687D">
        <w:rPr>
          <w:lang w:val="en-US"/>
        </w:rPr>
        <w:t>tin :</w:t>
      </w:r>
      <w:proofErr w:type="gramEnd"/>
      <w:r w:rsidRPr="00DF687D">
        <w:rPr>
          <w:lang w:val="en-US"/>
        </w:rPr>
        <w:t xml:space="preserve"> Service sẽ căn cứ theo các tham số mà Client gửi về, kiểm tra các điều kiện hợp lệ và tiến hành rút trích thông tin từ các nguồn dữ liệu mà Client yêu cầu.</w:t>
      </w:r>
      <w:r w:rsidR="00685974">
        <w:rPr>
          <w:lang w:val="en-US"/>
        </w:rPr>
        <w:t xml:space="preserve"> Bao gồm 2 trường hợp rút trích thông tin sau:</w:t>
      </w:r>
    </w:p>
    <w:p w:rsidR="00685974" w:rsidRDefault="00AE67EF" w:rsidP="00685974">
      <w:pPr>
        <w:pStyle w:val="ListParagraph"/>
        <w:numPr>
          <w:ilvl w:val="1"/>
          <w:numId w:val="25"/>
        </w:numPr>
        <w:rPr>
          <w:lang w:val="en-US"/>
        </w:rPr>
      </w:pPr>
      <w:r>
        <w:rPr>
          <w:lang w:val="en-US"/>
        </w:rPr>
        <w:t>Rút trích từ các RSS chuẩn được cung cấp sẵn từ</w:t>
      </w:r>
      <w:r w:rsidR="008A56C1">
        <w:rPr>
          <w:lang w:val="en-US"/>
        </w:rPr>
        <w:t xml:space="preserve"> các website.</w:t>
      </w:r>
      <w:r w:rsidR="00377E3F">
        <w:rPr>
          <w:lang w:val="en-US"/>
        </w:rPr>
        <w:t xml:space="preserve"> Trong trường hợp này, server chỉ request lên các website cung cấp RSS </w:t>
      </w:r>
      <w:proofErr w:type="gramStart"/>
      <w:r w:rsidR="00377E3F">
        <w:rPr>
          <w:lang w:val="en-US"/>
        </w:rPr>
        <w:t>theo</w:t>
      </w:r>
      <w:proofErr w:type="gramEnd"/>
      <w:r w:rsidR="00377E3F">
        <w:rPr>
          <w:lang w:val="en-US"/>
        </w:rPr>
        <w:t xml:space="preserve"> đường đã lưu trữ, lấy kết quả trả về</w:t>
      </w:r>
      <w:r w:rsidR="00F91091">
        <w:rPr>
          <w:lang w:val="en-US"/>
        </w:rPr>
        <w:t xml:space="preserve"> và</w:t>
      </w:r>
      <w:r w:rsidR="00377E3F">
        <w:rPr>
          <w:lang w:val="en-US"/>
        </w:rPr>
        <w:t xml:space="preserve"> chuẩn hóa lại format XML.</w:t>
      </w:r>
    </w:p>
    <w:p w:rsidR="00F72C18" w:rsidRPr="00127E48" w:rsidRDefault="00F72C18" w:rsidP="00685974">
      <w:pPr>
        <w:pStyle w:val="ListParagraph"/>
        <w:numPr>
          <w:ilvl w:val="1"/>
          <w:numId w:val="25"/>
        </w:numPr>
        <w:rPr>
          <w:lang w:val="en-US"/>
        </w:rPr>
      </w:pPr>
      <w:r>
        <w:rPr>
          <w:lang w:val="en-US"/>
        </w:rPr>
        <w:t>Rút trích từ các RSS plugin được tích hợp vào hệ thốn</w:t>
      </w:r>
      <w:r w:rsidR="008A56C1">
        <w:rPr>
          <w:lang w:val="en-US"/>
        </w:rPr>
        <w:t>g.</w:t>
      </w:r>
      <w:r w:rsidR="00F91091">
        <w:rPr>
          <w:lang w:val="en-US"/>
        </w:rPr>
        <w:t xml:space="preserve"> Trong trường hợp này, server sẽ load các xử lý nằm trong các DLL (thuộc thành phần “Plugin Component”)</w:t>
      </w:r>
      <w:r w:rsidR="00142827">
        <w:rPr>
          <w:lang w:val="en-US"/>
        </w:rPr>
        <w:t xml:space="preserve"> để truy vấn đến các trang web (không cung cấp RSS) và rút trích các thông tin liên quan tương ứng.</w:t>
      </w:r>
      <w:r w:rsidR="00377E3F">
        <w:rPr>
          <w:lang w:val="en-US"/>
        </w:rPr>
        <w:t xml:space="preserve"> </w:t>
      </w:r>
    </w:p>
    <w:p w:rsidR="00077E5A" w:rsidRPr="00127E48" w:rsidRDefault="00077E5A" w:rsidP="00DF687D">
      <w:pPr>
        <w:pStyle w:val="ListParagraph"/>
        <w:ind w:left="1070"/>
        <w:rPr>
          <w:i/>
          <w:lang w:val="en-US"/>
        </w:rPr>
      </w:pPr>
      <w:proofErr w:type="gramStart"/>
      <w:r w:rsidRPr="00127E48">
        <w:rPr>
          <w:i/>
          <w:lang w:val="en-US"/>
        </w:rPr>
        <w:lastRenderedPageBreak/>
        <w:t>Nếu không hợp lệ, Server trả vể các giá trị thông báo lỗi.</w:t>
      </w:r>
      <w:proofErr w:type="gramEnd"/>
    </w:p>
    <w:p w:rsidR="00161779" w:rsidRPr="00DF687D" w:rsidRDefault="00161779" w:rsidP="00DF687D">
      <w:pPr>
        <w:pStyle w:val="ListParagraph"/>
        <w:ind w:left="1070"/>
        <w:rPr>
          <w:lang w:val="en-US"/>
        </w:rPr>
      </w:pPr>
    </w:p>
    <w:p w:rsidR="00D34C6E" w:rsidRDefault="00D34C6E" w:rsidP="00D34C6E">
      <w:pPr>
        <w:pStyle w:val="ListParagraph"/>
        <w:numPr>
          <w:ilvl w:val="1"/>
          <w:numId w:val="23"/>
        </w:numPr>
        <w:rPr>
          <w:lang w:val="fr-FR"/>
        </w:rPr>
      </w:pPr>
      <w:r w:rsidRPr="00DF687D">
        <w:rPr>
          <w:lang w:val="en-US"/>
        </w:rPr>
        <w:t xml:space="preserve">Sau khi xử lý xong, Server trả các giá trị đã xử lý về cho Client (cũng thông qua môi trường Internet). </w:t>
      </w:r>
      <w:r>
        <w:rPr>
          <w:lang w:val="fr-FR"/>
        </w:rPr>
        <w:t>Có 3 dạng dữ liệu trả về :</w:t>
      </w:r>
    </w:p>
    <w:p w:rsidR="00303A3D" w:rsidRPr="00DF687D" w:rsidRDefault="00303A3D" w:rsidP="00DF687D">
      <w:pPr>
        <w:pStyle w:val="ListParagraph"/>
        <w:numPr>
          <w:ilvl w:val="0"/>
          <w:numId w:val="26"/>
        </w:numPr>
        <w:rPr>
          <w:lang w:val="fr-FR"/>
        </w:rPr>
      </w:pPr>
      <w:r w:rsidRPr="00DF687D">
        <w:rPr>
          <w:lang w:val="fr-FR"/>
        </w:rPr>
        <w:t>Primitive type.</w:t>
      </w:r>
    </w:p>
    <w:p w:rsidR="00303A3D" w:rsidRPr="00DF687D" w:rsidRDefault="00303A3D" w:rsidP="00DF687D">
      <w:pPr>
        <w:pStyle w:val="ListParagraph"/>
        <w:numPr>
          <w:ilvl w:val="0"/>
          <w:numId w:val="26"/>
        </w:numPr>
        <w:rPr>
          <w:lang w:val="fr-FR"/>
        </w:rPr>
      </w:pPr>
      <w:r w:rsidRPr="00DF687D">
        <w:rPr>
          <w:lang w:val="fr-FR"/>
        </w:rPr>
        <w:t>Các giá trị mảng.</w:t>
      </w:r>
    </w:p>
    <w:p w:rsidR="00303A3D" w:rsidRDefault="00303A3D" w:rsidP="00DF687D">
      <w:pPr>
        <w:pStyle w:val="ListParagraph"/>
        <w:numPr>
          <w:ilvl w:val="0"/>
          <w:numId w:val="26"/>
        </w:numPr>
        <w:rPr>
          <w:lang w:val="fr-FR"/>
        </w:rPr>
      </w:pPr>
      <w:r w:rsidRPr="00DF687D">
        <w:rPr>
          <w:lang w:val="fr-FR"/>
        </w:rPr>
        <w:t>String theo format XML.</w:t>
      </w:r>
    </w:p>
    <w:p w:rsidR="007724F2" w:rsidRPr="00DF687D" w:rsidRDefault="007724F2" w:rsidP="007724F2">
      <w:pPr>
        <w:pStyle w:val="ListParagraph"/>
        <w:ind w:left="1495"/>
        <w:rPr>
          <w:lang w:val="fr-FR"/>
        </w:rPr>
      </w:pPr>
    </w:p>
    <w:p w:rsidR="00030554" w:rsidRPr="00303A3D" w:rsidRDefault="00030554" w:rsidP="00030554">
      <w:pPr>
        <w:pStyle w:val="ListParagraph"/>
        <w:numPr>
          <w:ilvl w:val="1"/>
          <w:numId w:val="23"/>
        </w:numPr>
        <w:rPr>
          <w:lang w:val="fr-FR"/>
        </w:rPr>
      </w:pPr>
      <w:r>
        <w:rPr>
          <w:lang w:val="fr-FR"/>
        </w:rPr>
        <w:t xml:space="preserve">Client nhận được </w:t>
      </w:r>
      <w:r w:rsidR="00EB53FC">
        <w:rPr>
          <w:lang w:val="fr-FR"/>
        </w:rPr>
        <w:t>các giá trị trả về từ Server và hiển thị nội dung tương ứng.</w:t>
      </w:r>
    </w:p>
    <w:p w:rsidR="00024BF8" w:rsidRPr="00D34E26" w:rsidRDefault="00024BF8" w:rsidP="00024BF8">
      <w:pPr>
        <w:pStyle w:val="Heading1"/>
        <w:rPr>
          <w:color w:val="943634" w:themeColor="accent2" w:themeShade="BF"/>
          <w:sz w:val="48"/>
          <w:szCs w:val="48"/>
          <w:lang w:val="fr-FR"/>
        </w:rPr>
      </w:pPr>
      <w:r w:rsidRPr="00D34E26">
        <w:rPr>
          <w:color w:val="943634" w:themeColor="accent2" w:themeShade="BF"/>
          <w:sz w:val="48"/>
          <w:szCs w:val="48"/>
        </w:rPr>
        <w:t>Mô tả các chức năng</w:t>
      </w:r>
    </w:p>
    <w:p w:rsidR="00A237D9" w:rsidRPr="005475C9" w:rsidRDefault="00A237D9" w:rsidP="00772899">
      <w:pPr>
        <w:pStyle w:val="ListParagraph"/>
        <w:numPr>
          <w:ilvl w:val="0"/>
          <w:numId w:val="14"/>
        </w:numPr>
        <w:rPr>
          <w:b/>
          <w:color w:val="0070C0"/>
          <w:u w:val="single"/>
          <w:lang w:val="fr-FR"/>
        </w:rPr>
      </w:pPr>
      <w:r w:rsidRPr="005475C9">
        <w:rPr>
          <w:b/>
          <w:color w:val="0070C0"/>
          <w:u w:val="single"/>
          <w:lang w:val="fr-FR"/>
        </w:rPr>
        <w:t>Quản lý người dùng:</w:t>
      </w:r>
    </w:p>
    <w:p w:rsidR="00251CA1" w:rsidRPr="005475C9" w:rsidRDefault="00AB6536" w:rsidP="00FB3748">
      <w:pPr>
        <w:pStyle w:val="ListParagraph"/>
        <w:numPr>
          <w:ilvl w:val="1"/>
          <w:numId w:val="14"/>
        </w:numPr>
        <w:rPr>
          <w:b/>
          <w:i/>
          <w:lang w:val="fr-FR"/>
        </w:rPr>
      </w:pPr>
      <w:r w:rsidRPr="005475C9">
        <w:rPr>
          <w:b/>
          <w:i/>
          <w:lang w:val="fr-FR"/>
        </w:rPr>
        <w:t>Đăng kí</w:t>
      </w:r>
      <w:r w:rsidR="007045A6" w:rsidRPr="005475C9">
        <w:rPr>
          <w:b/>
          <w:i/>
          <w:lang w:val="fr-FR"/>
        </w:rPr>
        <w:t xml:space="preserve"> tài khoản</w:t>
      </w:r>
      <w:r w:rsidR="00040613" w:rsidRPr="005475C9">
        <w:rPr>
          <w:b/>
          <w:i/>
          <w:lang w:val="fr-FR"/>
        </w:rPr>
        <w:t> :</w:t>
      </w:r>
    </w:p>
    <w:p w:rsidR="00861548" w:rsidRDefault="00040613" w:rsidP="005C1002">
      <w:pPr>
        <w:pStyle w:val="ListParagraph"/>
        <w:numPr>
          <w:ilvl w:val="2"/>
          <w:numId w:val="14"/>
        </w:numPr>
        <w:rPr>
          <w:lang w:val="fr-FR"/>
        </w:rPr>
      </w:pPr>
      <w:r>
        <w:rPr>
          <w:lang w:val="fr-FR"/>
        </w:rPr>
        <w:t>Kiể</w:t>
      </w:r>
      <w:r w:rsidR="00BB705B">
        <w:rPr>
          <w:lang w:val="fr-FR"/>
        </w:rPr>
        <w:t>m tra UserName có hợp lệ hay không (</w:t>
      </w:r>
      <w:r w:rsidR="00C41724">
        <w:rPr>
          <w:lang w:val="fr-FR"/>
        </w:rPr>
        <w:t>đã được sử dụng hay chưa</w:t>
      </w:r>
      <w:r w:rsidR="00F75EC6">
        <w:rPr>
          <w:lang w:val="fr-FR"/>
        </w:rPr>
        <w:t> ?</w:t>
      </w:r>
      <w:r w:rsidR="00BB705B">
        <w:rPr>
          <w:lang w:val="fr-FR"/>
        </w:rPr>
        <w:t>).</w:t>
      </w:r>
    </w:p>
    <w:p w:rsidR="00743D14" w:rsidRDefault="00743D14" w:rsidP="005C1002">
      <w:pPr>
        <w:pStyle w:val="ListParagraph"/>
        <w:numPr>
          <w:ilvl w:val="2"/>
          <w:numId w:val="14"/>
        </w:numPr>
        <w:rPr>
          <w:lang w:val="fr-FR"/>
        </w:rPr>
      </w:pPr>
      <w:r>
        <w:rPr>
          <w:lang w:val="fr-FR"/>
        </w:rPr>
        <w:t xml:space="preserve">Nếu không hợp lệ, thông báo </w:t>
      </w:r>
      <w:r w:rsidR="00DD594D">
        <w:rPr>
          <w:lang w:val="fr-FR"/>
        </w:rPr>
        <w:t>lỗi cho người dùng.</w:t>
      </w:r>
      <w:r w:rsidR="00835E7C">
        <w:rPr>
          <w:lang w:val="fr-FR"/>
        </w:rPr>
        <w:t xml:space="preserve"> Nếu hợp lệ :</w:t>
      </w:r>
    </w:p>
    <w:p w:rsidR="00992679" w:rsidRDefault="0031048F" w:rsidP="00835E7C">
      <w:pPr>
        <w:pStyle w:val="ListParagraph"/>
        <w:numPr>
          <w:ilvl w:val="3"/>
          <w:numId w:val="14"/>
        </w:numPr>
        <w:rPr>
          <w:lang w:val="fr-FR"/>
        </w:rPr>
      </w:pPr>
      <w:r>
        <w:rPr>
          <w:lang w:val="fr-FR"/>
        </w:rPr>
        <w:t>Lấy giá trị băm của mật khẩu người dùng với lượng random (salt)</w:t>
      </w:r>
    </w:p>
    <w:p w:rsidR="0031048F" w:rsidRDefault="00E67658" w:rsidP="00835E7C">
      <w:pPr>
        <w:pStyle w:val="ListParagraph"/>
        <w:numPr>
          <w:ilvl w:val="3"/>
          <w:numId w:val="14"/>
        </w:numPr>
        <w:rPr>
          <w:lang w:val="fr-FR"/>
        </w:rPr>
      </w:pPr>
      <w:r>
        <w:rPr>
          <w:lang w:val="fr-FR"/>
        </w:rPr>
        <w:t>Lưu toàn bộ thông tin người dùng vào CSDL</w:t>
      </w:r>
    </w:p>
    <w:p w:rsidR="00E67658" w:rsidRDefault="00AC054D" w:rsidP="00835E7C">
      <w:pPr>
        <w:pStyle w:val="ListParagraph"/>
        <w:numPr>
          <w:ilvl w:val="3"/>
          <w:numId w:val="14"/>
        </w:numPr>
        <w:rPr>
          <w:lang w:val="fr-FR"/>
        </w:rPr>
      </w:pPr>
      <w:r>
        <w:rPr>
          <w:lang w:val="fr-FR"/>
        </w:rPr>
        <w:t>Thông báo kết quả sử lý</w:t>
      </w:r>
    </w:p>
    <w:p w:rsidR="000C5098" w:rsidRPr="00FB3748" w:rsidRDefault="000C5098" w:rsidP="000C5098">
      <w:pPr>
        <w:pStyle w:val="ListParagraph"/>
        <w:ind w:left="1920"/>
        <w:rPr>
          <w:lang w:val="fr-FR"/>
        </w:rPr>
      </w:pPr>
    </w:p>
    <w:p w:rsidR="007045A6" w:rsidRPr="005475C9" w:rsidRDefault="00E83A45" w:rsidP="00A100EA">
      <w:pPr>
        <w:pStyle w:val="ListParagraph"/>
        <w:numPr>
          <w:ilvl w:val="1"/>
          <w:numId w:val="14"/>
        </w:numPr>
        <w:rPr>
          <w:b/>
          <w:i/>
          <w:lang w:val="fr-FR"/>
        </w:rPr>
      </w:pPr>
      <w:r w:rsidRPr="005475C9">
        <w:rPr>
          <w:b/>
          <w:i/>
          <w:lang w:val="fr-FR"/>
        </w:rPr>
        <w:t>Đăng nhập/ đăng xuất</w:t>
      </w:r>
    </w:p>
    <w:p w:rsidR="00140B1B" w:rsidRDefault="006E0206" w:rsidP="006E0206">
      <w:pPr>
        <w:pStyle w:val="ListParagraph"/>
        <w:numPr>
          <w:ilvl w:val="2"/>
          <w:numId w:val="14"/>
        </w:numPr>
        <w:rPr>
          <w:lang w:val="fr-FR"/>
        </w:rPr>
      </w:pPr>
      <w:r>
        <w:rPr>
          <w:lang w:val="fr-FR"/>
        </w:rPr>
        <w:t xml:space="preserve">Đăng nhập : </w:t>
      </w:r>
    </w:p>
    <w:p w:rsidR="006E0206" w:rsidRDefault="006E0206" w:rsidP="00140B1B">
      <w:pPr>
        <w:pStyle w:val="ListParagraph"/>
        <w:numPr>
          <w:ilvl w:val="3"/>
          <w:numId w:val="14"/>
        </w:numPr>
        <w:rPr>
          <w:lang w:val="fr-FR"/>
        </w:rPr>
      </w:pPr>
      <w:r>
        <w:rPr>
          <w:lang w:val="fr-FR"/>
        </w:rPr>
        <w:t>Kiểm tra tính hợp lệ của tài khoản đăng nhập</w:t>
      </w:r>
      <w:r w:rsidR="001A535F">
        <w:rPr>
          <w:lang w:val="fr-FR"/>
        </w:rPr>
        <w:t xml:space="preserve"> (username và password có hợp lệ hay không ?)</w:t>
      </w:r>
      <w:r>
        <w:rPr>
          <w:lang w:val="fr-FR"/>
        </w:rPr>
        <w:t>.</w:t>
      </w:r>
    </w:p>
    <w:p w:rsidR="00316148" w:rsidRDefault="00316148" w:rsidP="00140B1B">
      <w:pPr>
        <w:pStyle w:val="ListParagraph"/>
        <w:numPr>
          <w:ilvl w:val="3"/>
          <w:numId w:val="14"/>
        </w:numPr>
        <w:rPr>
          <w:lang w:val="fr-FR"/>
        </w:rPr>
      </w:pPr>
      <w:r>
        <w:rPr>
          <w:lang w:val="fr-FR"/>
        </w:rPr>
        <w:t>Nếu không hợp lệ, thông báo lỗi cho người dùng. Nếu hợp lệ :</w:t>
      </w:r>
    </w:p>
    <w:p w:rsidR="005925EB" w:rsidRDefault="005925EB" w:rsidP="00316148">
      <w:pPr>
        <w:pStyle w:val="ListParagraph"/>
        <w:numPr>
          <w:ilvl w:val="4"/>
          <w:numId w:val="14"/>
        </w:numPr>
        <w:rPr>
          <w:lang w:val="en-US"/>
        </w:rPr>
      </w:pPr>
      <w:r w:rsidRPr="00203DCB">
        <w:rPr>
          <w:lang w:val="en-US"/>
        </w:rPr>
        <w:t>Set cookies người dùng (sử dụ</w:t>
      </w:r>
      <w:r w:rsidR="0044004E" w:rsidRPr="00203DCB">
        <w:rPr>
          <w:lang w:val="en-US"/>
        </w:rPr>
        <w:t>ng Membership P</w:t>
      </w:r>
      <w:r w:rsidRPr="00203DCB">
        <w:rPr>
          <w:lang w:val="en-US"/>
        </w:rPr>
        <w:t>rovider)</w:t>
      </w:r>
      <w:r w:rsidR="005D156F">
        <w:rPr>
          <w:lang w:val="en-US"/>
        </w:rPr>
        <w:t>.</w:t>
      </w:r>
    </w:p>
    <w:p w:rsidR="00153AF3" w:rsidRPr="00203DCB" w:rsidRDefault="00153AF3" w:rsidP="00316148">
      <w:pPr>
        <w:pStyle w:val="ListParagraph"/>
        <w:numPr>
          <w:ilvl w:val="4"/>
          <w:numId w:val="14"/>
        </w:numPr>
        <w:rPr>
          <w:lang w:val="en-US"/>
        </w:rPr>
      </w:pPr>
      <w:r>
        <w:rPr>
          <w:lang w:val="en-US"/>
        </w:rPr>
        <w:t>Trả về thông báo kết quả cho người dùng.</w:t>
      </w:r>
    </w:p>
    <w:p w:rsidR="006E0206" w:rsidRDefault="00203DCB" w:rsidP="006E0206">
      <w:pPr>
        <w:pStyle w:val="ListParagraph"/>
        <w:numPr>
          <w:ilvl w:val="2"/>
          <w:numId w:val="14"/>
        </w:numPr>
        <w:rPr>
          <w:lang w:val="fr-FR"/>
        </w:rPr>
      </w:pPr>
      <w:r>
        <w:rPr>
          <w:lang w:val="fr-FR"/>
        </w:rPr>
        <w:t>Đăng xuất :</w:t>
      </w:r>
    </w:p>
    <w:p w:rsidR="00203DCB" w:rsidRDefault="0048231C" w:rsidP="00203DCB">
      <w:pPr>
        <w:pStyle w:val="ListParagraph"/>
        <w:numPr>
          <w:ilvl w:val="3"/>
          <w:numId w:val="14"/>
        </w:numPr>
        <w:rPr>
          <w:lang w:val="fr-FR"/>
        </w:rPr>
      </w:pPr>
      <w:r>
        <w:rPr>
          <w:lang w:val="fr-FR"/>
        </w:rPr>
        <w:t>Thực hiện đăng xuất cho tài khoản người dùng</w:t>
      </w:r>
      <w:r w:rsidR="003D69F6">
        <w:rPr>
          <w:lang w:val="fr-FR"/>
        </w:rPr>
        <w:t>.</w:t>
      </w:r>
    </w:p>
    <w:p w:rsidR="00A02B46" w:rsidRPr="00D71C2E" w:rsidRDefault="00A02B46" w:rsidP="00A02B46">
      <w:pPr>
        <w:pStyle w:val="ListParagraph"/>
        <w:ind w:left="1070"/>
        <w:rPr>
          <w:lang w:val="fr-FR"/>
        </w:rPr>
      </w:pPr>
    </w:p>
    <w:p w:rsidR="0073497A" w:rsidRPr="005475C9" w:rsidRDefault="00E62F5D" w:rsidP="0073497A">
      <w:pPr>
        <w:pStyle w:val="ListParagraph"/>
        <w:numPr>
          <w:ilvl w:val="0"/>
          <w:numId w:val="14"/>
        </w:numPr>
        <w:rPr>
          <w:b/>
          <w:color w:val="0070C0"/>
          <w:u w:val="single"/>
          <w:lang w:val="fr-FR"/>
        </w:rPr>
      </w:pPr>
      <w:r w:rsidRPr="005475C9">
        <w:rPr>
          <w:b/>
          <w:color w:val="0070C0"/>
          <w:u w:val="single"/>
          <w:lang w:val="fr-FR"/>
        </w:rPr>
        <w:t xml:space="preserve">Quản lý </w:t>
      </w:r>
      <w:r w:rsidR="00157C34" w:rsidRPr="005475C9">
        <w:rPr>
          <w:b/>
          <w:color w:val="0070C0"/>
          <w:u w:val="single"/>
          <w:lang w:val="fr-FR"/>
        </w:rPr>
        <w:t>dữ liệu người dùng:</w:t>
      </w:r>
    </w:p>
    <w:p w:rsidR="00157C34" w:rsidRPr="005475C9" w:rsidRDefault="00605CAF" w:rsidP="00157C34">
      <w:pPr>
        <w:pStyle w:val="ListParagraph"/>
        <w:numPr>
          <w:ilvl w:val="1"/>
          <w:numId w:val="14"/>
        </w:numPr>
        <w:rPr>
          <w:b/>
          <w:i/>
          <w:lang w:val="en-US"/>
        </w:rPr>
      </w:pPr>
      <w:r w:rsidRPr="005475C9">
        <w:rPr>
          <w:b/>
          <w:i/>
          <w:lang w:val="en-US"/>
        </w:rPr>
        <w:t>Tab Manager</w:t>
      </w:r>
      <w:r w:rsidR="00223211" w:rsidRPr="005475C9">
        <w:rPr>
          <w:b/>
          <w:i/>
          <w:lang w:val="en-US"/>
        </w:rPr>
        <w:t>:</w:t>
      </w:r>
    </w:p>
    <w:p w:rsidR="00223211" w:rsidRPr="005475C9" w:rsidRDefault="00E511AB" w:rsidP="00223211">
      <w:pPr>
        <w:pStyle w:val="ListParagraph"/>
        <w:numPr>
          <w:ilvl w:val="2"/>
          <w:numId w:val="14"/>
        </w:numPr>
        <w:rPr>
          <w:i/>
          <w:u w:val="single"/>
          <w:lang w:val="en-US"/>
        </w:rPr>
      </w:pPr>
      <w:r w:rsidRPr="005475C9">
        <w:rPr>
          <w:i/>
          <w:u w:val="single"/>
          <w:lang w:val="en-US"/>
        </w:rPr>
        <w:t>Thêm Tab:</w:t>
      </w:r>
    </w:p>
    <w:p w:rsidR="00E511AB" w:rsidRPr="006E792F" w:rsidRDefault="006E792F" w:rsidP="00E511AB">
      <w:pPr>
        <w:pStyle w:val="ListParagraph"/>
        <w:numPr>
          <w:ilvl w:val="3"/>
          <w:numId w:val="14"/>
        </w:numPr>
        <w:rPr>
          <w:i/>
          <w:lang w:val="en-US"/>
        </w:rPr>
      </w:pPr>
      <w:r>
        <w:rPr>
          <w:lang w:val="en-US"/>
        </w:rPr>
        <w:t>Kiểm tra hợp lệ. Bao gồm:</w:t>
      </w:r>
    </w:p>
    <w:p w:rsidR="006E792F" w:rsidRPr="00330B28" w:rsidRDefault="00762FC3" w:rsidP="006E792F">
      <w:pPr>
        <w:pStyle w:val="ListParagraph"/>
        <w:numPr>
          <w:ilvl w:val="4"/>
          <w:numId w:val="14"/>
        </w:numPr>
        <w:rPr>
          <w:i/>
          <w:lang w:val="en-US"/>
        </w:rPr>
      </w:pPr>
      <w:r>
        <w:rPr>
          <w:lang w:val="en-US"/>
        </w:rPr>
        <w:t>Tên tab đã được sử dụng hay chưa? (Người dùng không thể tạo 2 tab có tên giống nhau)</w:t>
      </w:r>
      <w:r w:rsidR="00330B28">
        <w:rPr>
          <w:lang w:val="en-US"/>
        </w:rPr>
        <w:t>.</w:t>
      </w:r>
    </w:p>
    <w:p w:rsidR="00330B28" w:rsidRPr="00AF63D5" w:rsidRDefault="00230EE5" w:rsidP="006E792F">
      <w:pPr>
        <w:pStyle w:val="ListParagraph"/>
        <w:numPr>
          <w:ilvl w:val="4"/>
          <w:numId w:val="14"/>
        </w:numPr>
        <w:rPr>
          <w:i/>
          <w:lang w:val="en-US"/>
        </w:rPr>
      </w:pPr>
      <w:r>
        <w:rPr>
          <w:lang w:val="en-US"/>
        </w:rPr>
        <w:t xml:space="preserve">Người dùng cần add tab có phải là người dùng thật sự đang nói chuyện với </w:t>
      </w:r>
      <w:r w:rsidR="0098706D">
        <w:rPr>
          <w:lang w:val="en-US"/>
        </w:rPr>
        <w:t>Server</w:t>
      </w:r>
      <w:r>
        <w:rPr>
          <w:lang w:val="en-US"/>
        </w:rPr>
        <w:t xml:space="preserve"> hay không.</w:t>
      </w:r>
    </w:p>
    <w:p w:rsidR="00AF63D5" w:rsidRPr="000755DB" w:rsidRDefault="000755DB" w:rsidP="00AF63D5">
      <w:pPr>
        <w:pStyle w:val="ListParagraph"/>
        <w:numPr>
          <w:ilvl w:val="3"/>
          <w:numId w:val="14"/>
        </w:numPr>
        <w:rPr>
          <w:i/>
          <w:lang w:val="en-US"/>
        </w:rPr>
      </w:pPr>
      <w:r w:rsidRPr="000755DB">
        <w:rPr>
          <w:lang w:val="en-US"/>
        </w:rPr>
        <w:t xml:space="preserve">Nếu không hợp lệ, thông báo lỗi cho người dùng. </w:t>
      </w:r>
      <w:r>
        <w:rPr>
          <w:lang w:val="fr-FR"/>
        </w:rPr>
        <w:t>Nếu hợp lệ :</w:t>
      </w:r>
    </w:p>
    <w:p w:rsidR="000755DB" w:rsidRPr="00C97DFB" w:rsidRDefault="00C97DFB" w:rsidP="000755DB">
      <w:pPr>
        <w:pStyle w:val="ListParagraph"/>
        <w:numPr>
          <w:ilvl w:val="4"/>
          <w:numId w:val="14"/>
        </w:numPr>
        <w:rPr>
          <w:i/>
          <w:lang w:val="en-US"/>
        </w:rPr>
      </w:pPr>
      <w:r w:rsidRPr="00C97DFB">
        <w:rPr>
          <w:lang w:val="en-US"/>
        </w:rPr>
        <w:t>Tạo một tài tab tương ứng với tên mà người dùng nhập vào.</w:t>
      </w:r>
    </w:p>
    <w:p w:rsidR="00C97DFB" w:rsidRPr="00C97DFB" w:rsidRDefault="00C97DFB" w:rsidP="000755DB">
      <w:pPr>
        <w:pStyle w:val="ListParagraph"/>
        <w:numPr>
          <w:ilvl w:val="4"/>
          <w:numId w:val="14"/>
        </w:numPr>
        <w:rPr>
          <w:i/>
          <w:lang w:val="en-US"/>
        </w:rPr>
      </w:pPr>
      <w:r>
        <w:rPr>
          <w:lang w:val="en-US"/>
        </w:rPr>
        <w:lastRenderedPageBreak/>
        <w:t>Lưu tab vừa tạo ra vào CSDL.</w:t>
      </w:r>
    </w:p>
    <w:p w:rsidR="00C97DFB" w:rsidRPr="00D06CF6" w:rsidRDefault="002E478E" w:rsidP="000755DB">
      <w:pPr>
        <w:pStyle w:val="ListParagraph"/>
        <w:numPr>
          <w:ilvl w:val="4"/>
          <w:numId w:val="14"/>
        </w:numPr>
        <w:rPr>
          <w:i/>
          <w:lang w:val="en-US"/>
        </w:rPr>
      </w:pPr>
      <w:r>
        <w:rPr>
          <w:lang w:val="en-US"/>
        </w:rPr>
        <w:t>Trả về thông báo kết quả cho người dùng.</w:t>
      </w:r>
    </w:p>
    <w:p w:rsidR="00D06CF6" w:rsidRPr="005475C9" w:rsidRDefault="00710930" w:rsidP="00D06CF6">
      <w:pPr>
        <w:pStyle w:val="ListParagraph"/>
        <w:numPr>
          <w:ilvl w:val="2"/>
          <w:numId w:val="14"/>
        </w:numPr>
        <w:rPr>
          <w:i/>
          <w:u w:val="single"/>
          <w:lang w:val="en-US"/>
        </w:rPr>
      </w:pPr>
      <w:r w:rsidRPr="005475C9">
        <w:rPr>
          <w:i/>
          <w:u w:val="single"/>
          <w:lang w:val="en-US"/>
        </w:rPr>
        <w:t>Xóa Tab:</w:t>
      </w:r>
    </w:p>
    <w:p w:rsidR="001F71DC" w:rsidRPr="006E792F" w:rsidRDefault="001F71DC" w:rsidP="001F71DC">
      <w:pPr>
        <w:pStyle w:val="ListParagraph"/>
        <w:numPr>
          <w:ilvl w:val="3"/>
          <w:numId w:val="14"/>
        </w:numPr>
        <w:rPr>
          <w:i/>
          <w:lang w:val="en-US"/>
        </w:rPr>
      </w:pPr>
      <w:r>
        <w:rPr>
          <w:lang w:val="en-US"/>
        </w:rPr>
        <w:t>Kiểm tra hợp lệ. Bao gồm:</w:t>
      </w:r>
    </w:p>
    <w:p w:rsidR="001F71DC" w:rsidRPr="00330B28" w:rsidRDefault="00184302" w:rsidP="001F71DC">
      <w:pPr>
        <w:pStyle w:val="ListParagraph"/>
        <w:numPr>
          <w:ilvl w:val="4"/>
          <w:numId w:val="14"/>
        </w:numPr>
        <w:rPr>
          <w:i/>
          <w:lang w:val="en-US"/>
        </w:rPr>
      </w:pPr>
      <w:r>
        <w:rPr>
          <w:lang w:val="en-US"/>
        </w:rPr>
        <w:t>Tab cần xóa có tồn tại hay không?</w:t>
      </w:r>
    </w:p>
    <w:p w:rsidR="001F71DC" w:rsidRPr="00AF63D5" w:rsidRDefault="001F71DC" w:rsidP="001F71DC">
      <w:pPr>
        <w:pStyle w:val="ListParagraph"/>
        <w:numPr>
          <w:ilvl w:val="4"/>
          <w:numId w:val="14"/>
        </w:numPr>
        <w:rPr>
          <w:i/>
          <w:lang w:val="en-US"/>
        </w:rPr>
      </w:pPr>
      <w:r>
        <w:rPr>
          <w:lang w:val="en-US"/>
        </w:rPr>
        <w:t xml:space="preserve">Người dùng cần </w:t>
      </w:r>
      <w:r w:rsidR="00471950">
        <w:rPr>
          <w:lang w:val="en-US"/>
        </w:rPr>
        <w:t>xóa</w:t>
      </w:r>
      <w:r>
        <w:rPr>
          <w:lang w:val="en-US"/>
        </w:rPr>
        <w:t xml:space="preserve"> tab có phải là người dùng thật sự đang nói chuyện với </w:t>
      </w:r>
      <w:r w:rsidR="0098706D">
        <w:rPr>
          <w:lang w:val="en-US"/>
        </w:rPr>
        <w:t>Server hay không?</w:t>
      </w:r>
    </w:p>
    <w:p w:rsidR="001F71DC" w:rsidRPr="000755DB" w:rsidRDefault="001F71DC" w:rsidP="001F71DC">
      <w:pPr>
        <w:pStyle w:val="ListParagraph"/>
        <w:numPr>
          <w:ilvl w:val="3"/>
          <w:numId w:val="14"/>
        </w:numPr>
        <w:rPr>
          <w:i/>
          <w:lang w:val="en-US"/>
        </w:rPr>
      </w:pPr>
      <w:r w:rsidRPr="000755DB">
        <w:rPr>
          <w:lang w:val="en-US"/>
        </w:rPr>
        <w:t xml:space="preserve">Nếu không hợp lệ, thông báo lỗi cho người dùng. </w:t>
      </w:r>
      <w:r>
        <w:rPr>
          <w:lang w:val="fr-FR"/>
        </w:rPr>
        <w:t>Nếu hợp lệ :</w:t>
      </w:r>
    </w:p>
    <w:p w:rsidR="001F71DC" w:rsidRPr="00C97DFB" w:rsidRDefault="00471950" w:rsidP="00471950">
      <w:pPr>
        <w:pStyle w:val="ListParagraph"/>
        <w:numPr>
          <w:ilvl w:val="4"/>
          <w:numId w:val="14"/>
        </w:numPr>
        <w:rPr>
          <w:i/>
          <w:lang w:val="en-US"/>
        </w:rPr>
      </w:pPr>
      <w:r>
        <w:rPr>
          <w:lang w:val="en-US"/>
        </w:rPr>
        <w:t>Xóa tab với ID tương ứng.</w:t>
      </w:r>
    </w:p>
    <w:p w:rsidR="001F71DC" w:rsidRPr="00043BF8" w:rsidRDefault="001F71DC" w:rsidP="001F71DC">
      <w:pPr>
        <w:pStyle w:val="ListParagraph"/>
        <w:numPr>
          <w:ilvl w:val="4"/>
          <w:numId w:val="14"/>
        </w:numPr>
        <w:rPr>
          <w:i/>
          <w:lang w:val="en-US"/>
        </w:rPr>
      </w:pPr>
      <w:r>
        <w:rPr>
          <w:lang w:val="en-US"/>
        </w:rPr>
        <w:t>Trả về thông báo kết quả cho người dùng.</w:t>
      </w:r>
    </w:p>
    <w:p w:rsidR="00043BF8" w:rsidRPr="005475C9" w:rsidRDefault="00043BF8" w:rsidP="00043BF8">
      <w:pPr>
        <w:pStyle w:val="ListParagraph"/>
        <w:numPr>
          <w:ilvl w:val="2"/>
          <w:numId w:val="14"/>
        </w:numPr>
        <w:rPr>
          <w:i/>
          <w:u w:val="single"/>
          <w:lang w:val="en-US"/>
        </w:rPr>
      </w:pPr>
      <w:r w:rsidRPr="005475C9">
        <w:rPr>
          <w:i/>
          <w:u w:val="single"/>
          <w:lang w:val="en-US"/>
        </w:rPr>
        <w:t>Chia sẻ Tab:</w:t>
      </w:r>
    </w:p>
    <w:p w:rsidR="00043BF8" w:rsidRPr="0098706D" w:rsidRDefault="0098706D" w:rsidP="00043BF8">
      <w:pPr>
        <w:pStyle w:val="ListParagraph"/>
        <w:numPr>
          <w:ilvl w:val="3"/>
          <w:numId w:val="14"/>
        </w:numPr>
        <w:rPr>
          <w:i/>
          <w:lang w:val="en-US"/>
        </w:rPr>
      </w:pPr>
      <w:r>
        <w:rPr>
          <w:lang w:val="en-US"/>
        </w:rPr>
        <w:t>Kiểm tra hợp lệ. Bao gồm:</w:t>
      </w:r>
    </w:p>
    <w:p w:rsidR="0098706D" w:rsidRPr="00330B28" w:rsidRDefault="0098706D" w:rsidP="0098706D">
      <w:pPr>
        <w:pStyle w:val="ListParagraph"/>
        <w:numPr>
          <w:ilvl w:val="4"/>
          <w:numId w:val="14"/>
        </w:numPr>
        <w:rPr>
          <w:i/>
          <w:lang w:val="en-US"/>
        </w:rPr>
      </w:pPr>
      <w:r>
        <w:rPr>
          <w:lang w:val="en-US"/>
        </w:rPr>
        <w:t>Tab cần share có tồn tại hay không?</w:t>
      </w:r>
    </w:p>
    <w:p w:rsidR="0098706D" w:rsidRPr="00AF63D5" w:rsidRDefault="0098706D" w:rsidP="0098706D">
      <w:pPr>
        <w:pStyle w:val="ListParagraph"/>
        <w:numPr>
          <w:ilvl w:val="4"/>
          <w:numId w:val="14"/>
        </w:numPr>
        <w:rPr>
          <w:i/>
          <w:lang w:val="en-US"/>
        </w:rPr>
      </w:pPr>
      <w:r>
        <w:rPr>
          <w:lang w:val="en-US"/>
        </w:rPr>
        <w:t>Người dùng cần share tab có phải là người dùng thật sự đang nói chuyện với Server hay không?</w:t>
      </w:r>
    </w:p>
    <w:p w:rsidR="0098706D" w:rsidRPr="0098706D" w:rsidRDefault="0098706D" w:rsidP="0098706D">
      <w:pPr>
        <w:pStyle w:val="ListParagraph"/>
        <w:numPr>
          <w:ilvl w:val="4"/>
          <w:numId w:val="14"/>
        </w:numPr>
        <w:rPr>
          <w:i/>
          <w:lang w:val="en-US"/>
        </w:rPr>
      </w:pPr>
      <w:r>
        <w:rPr>
          <w:lang w:val="en-US"/>
        </w:rPr>
        <w:t>UserName của người cần share có tồn tại hay không?</w:t>
      </w:r>
    </w:p>
    <w:p w:rsidR="0098706D" w:rsidRPr="0098706D" w:rsidRDefault="0098706D" w:rsidP="0098706D">
      <w:pPr>
        <w:pStyle w:val="ListParagraph"/>
        <w:numPr>
          <w:ilvl w:val="4"/>
          <w:numId w:val="14"/>
        </w:numPr>
        <w:rPr>
          <w:i/>
          <w:lang w:val="en-US"/>
        </w:rPr>
      </w:pPr>
      <w:r>
        <w:rPr>
          <w:lang w:val="en-US"/>
        </w:rPr>
        <w:t>UserName của người cần share không được là UserName của chính mình.</w:t>
      </w:r>
    </w:p>
    <w:p w:rsidR="000546E4" w:rsidRPr="000755DB" w:rsidRDefault="000546E4" w:rsidP="000546E4">
      <w:pPr>
        <w:pStyle w:val="ListParagraph"/>
        <w:numPr>
          <w:ilvl w:val="3"/>
          <w:numId w:val="14"/>
        </w:numPr>
        <w:rPr>
          <w:i/>
          <w:lang w:val="en-US"/>
        </w:rPr>
      </w:pPr>
      <w:r w:rsidRPr="000755DB">
        <w:rPr>
          <w:lang w:val="en-US"/>
        </w:rPr>
        <w:t xml:space="preserve">Nếu không hợp lệ, thông báo lỗi cho người dùng. </w:t>
      </w:r>
      <w:r>
        <w:rPr>
          <w:lang w:val="fr-FR"/>
        </w:rPr>
        <w:t>Nếu hợp lệ :</w:t>
      </w:r>
    </w:p>
    <w:p w:rsidR="0098706D" w:rsidRPr="00EC3600" w:rsidRDefault="00EC3600" w:rsidP="000546E4">
      <w:pPr>
        <w:pStyle w:val="ListParagraph"/>
        <w:numPr>
          <w:ilvl w:val="4"/>
          <w:numId w:val="14"/>
        </w:numPr>
        <w:rPr>
          <w:i/>
          <w:lang w:val="en-US"/>
        </w:rPr>
      </w:pPr>
      <w:r>
        <w:rPr>
          <w:lang w:val="en-US"/>
        </w:rPr>
        <w:t>Thực hiện share tab bằng cách tạo ra một record và lưu vào bảng Share, bao gồm các thông tin cơ bản sau:</w:t>
      </w:r>
    </w:p>
    <w:p w:rsidR="00EC3600" w:rsidRPr="00EC3600" w:rsidRDefault="00EC3600" w:rsidP="00EC3600">
      <w:pPr>
        <w:pStyle w:val="ListParagraph"/>
        <w:numPr>
          <w:ilvl w:val="5"/>
          <w:numId w:val="14"/>
        </w:numPr>
        <w:rPr>
          <w:i/>
          <w:lang w:val="en-US"/>
        </w:rPr>
      </w:pPr>
      <w:r>
        <w:rPr>
          <w:lang w:val="en-US"/>
        </w:rPr>
        <w:t>ID người share.</w:t>
      </w:r>
    </w:p>
    <w:p w:rsidR="00EC3600" w:rsidRPr="00EC3600" w:rsidRDefault="00EC3600" w:rsidP="00EC3600">
      <w:pPr>
        <w:pStyle w:val="ListParagraph"/>
        <w:numPr>
          <w:ilvl w:val="5"/>
          <w:numId w:val="14"/>
        </w:numPr>
        <w:rPr>
          <w:i/>
          <w:lang w:val="en-US"/>
        </w:rPr>
      </w:pPr>
      <w:r>
        <w:rPr>
          <w:lang w:val="en-US"/>
        </w:rPr>
        <w:t>ID người được share.</w:t>
      </w:r>
    </w:p>
    <w:p w:rsidR="00EC3600" w:rsidRPr="00D06CF6" w:rsidRDefault="00EC3600" w:rsidP="00EC3600">
      <w:pPr>
        <w:pStyle w:val="ListParagraph"/>
        <w:numPr>
          <w:ilvl w:val="5"/>
          <w:numId w:val="14"/>
        </w:numPr>
        <w:rPr>
          <w:i/>
          <w:lang w:val="en-US"/>
        </w:rPr>
      </w:pPr>
      <w:r>
        <w:rPr>
          <w:lang w:val="en-US"/>
        </w:rPr>
        <w:t>TabID.</w:t>
      </w:r>
    </w:p>
    <w:p w:rsidR="008514FE" w:rsidRPr="00223211" w:rsidRDefault="008514FE" w:rsidP="001F71DC">
      <w:pPr>
        <w:pStyle w:val="ListParagraph"/>
        <w:ind w:left="1920"/>
        <w:rPr>
          <w:i/>
          <w:lang w:val="en-US"/>
        </w:rPr>
      </w:pPr>
    </w:p>
    <w:p w:rsidR="00C945DD" w:rsidRPr="005475C9" w:rsidRDefault="00A74789" w:rsidP="00A74789">
      <w:pPr>
        <w:pStyle w:val="ListParagraph"/>
        <w:numPr>
          <w:ilvl w:val="1"/>
          <w:numId w:val="14"/>
        </w:numPr>
        <w:rPr>
          <w:b/>
          <w:i/>
          <w:lang w:val="en-US"/>
        </w:rPr>
      </w:pPr>
      <w:r w:rsidRPr="005475C9">
        <w:rPr>
          <w:b/>
          <w:i/>
          <w:lang w:val="en-US"/>
        </w:rPr>
        <w:t xml:space="preserve">RSS </w:t>
      </w:r>
      <w:r w:rsidR="004A21A3" w:rsidRPr="005475C9">
        <w:rPr>
          <w:b/>
          <w:i/>
          <w:lang w:val="en-US"/>
        </w:rPr>
        <w:t>Manager:</w:t>
      </w:r>
    </w:p>
    <w:p w:rsidR="00A74789" w:rsidRPr="005475C9" w:rsidRDefault="001D1E59" w:rsidP="005B0C6D">
      <w:pPr>
        <w:pStyle w:val="ListParagraph"/>
        <w:numPr>
          <w:ilvl w:val="2"/>
          <w:numId w:val="14"/>
        </w:numPr>
        <w:rPr>
          <w:i/>
          <w:u w:val="single"/>
          <w:lang w:val="en-US"/>
        </w:rPr>
      </w:pPr>
      <w:r w:rsidRPr="005475C9">
        <w:rPr>
          <w:i/>
          <w:u w:val="single"/>
          <w:lang w:val="en-US"/>
        </w:rPr>
        <w:t>Thêm RSS</w:t>
      </w:r>
      <w:r w:rsidR="00670FBA" w:rsidRPr="005475C9">
        <w:rPr>
          <w:i/>
          <w:u w:val="single"/>
          <w:lang w:val="en-US"/>
        </w:rPr>
        <w:t xml:space="preserve"> (RSS item)</w:t>
      </w:r>
      <w:r w:rsidRPr="005475C9">
        <w:rPr>
          <w:i/>
          <w:u w:val="single"/>
          <w:lang w:val="en-US"/>
        </w:rPr>
        <w:t>:</w:t>
      </w:r>
    </w:p>
    <w:p w:rsidR="008D0ED7" w:rsidRDefault="002D4B75" w:rsidP="008D0ED7">
      <w:pPr>
        <w:pStyle w:val="ListParagraph"/>
        <w:numPr>
          <w:ilvl w:val="3"/>
          <w:numId w:val="14"/>
        </w:numPr>
        <w:rPr>
          <w:lang w:val="en-US"/>
        </w:rPr>
      </w:pPr>
      <w:r>
        <w:rPr>
          <w:lang w:val="en-US"/>
        </w:rPr>
        <w:t>Kiểm tra tính hợp lệ</w:t>
      </w:r>
      <w:r w:rsidR="00E051FF">
        <w:rPr>
          <w:lang w:val="en-US"/>
        </w:rPr>
        <w:t>. Bao gồm:</w:t>
      </w:r>
    </w:p>
    <w:p w:rsidR="002D4B75" w:rsidRDefault="00E051FF" w:rsidP="002D4B75">
      <w:pPr>
        <w:pStyle w:val="ListParagraph"/>
        <w:numPr>
          <w:ilvl w:val="4"/>
          <w:numId w:val="14"/>
        </w:numPr>
        <w:rPr>
          <w:lang w:val="en-US"/>
        </w:rPr>
      </w:pPr>
      <w:r>
        <w:rPr>
          <w:lang w:val="en-US"/>
        </w:rPr>
        <w:t>RSS này đã được add trong một tab tương ứng chưa? (Một tab chỉ có thể add một lần một đối tượng RSS)</w:t>
      </w:r>
    </w:p>
    <w:p w:rsidR="00E051FF" w:rsidRDefault="00E051FF" w:rsidP="002D4B75">
      <w:pPr>
        <w:pStyle w:val="ListParagraph"/>
        <w:numPr>
          <w:ilvl w:val="4"/>
          <w:numId w:val="14"/>
        </w:numPr>
        <w:rPr>
          <w:lang w:val="en-US"/>
        </w:rPr>
      </w:pPr>
      <w:r>
        <w:rPr>
          <w:lang w:val="en-US"/>
        </w:rPr>
        <w:t>Link RSS có hợp lệ hay không?</w:t>
      </w:r>
    </w:p>
    <w:p w:rsidR="00E051FF" w:rsidRDefault="00E051FF" w:rsidP="002D4B75">
      <w:pPr>
        <w:pStyle w:val="ListParagraph"/>
        <w:numPr>
          <w:ilvl w:val="4"/>
          <w:numId w:val="14"/>
        </w:numPr>
        <w:rPr>
          <w:lang w:val="en-US"/>
        </w:rPr>
      </w:pPr>
      <w:r>
        <w:rPr>
          <w:lang w:val="en-US"/>
        </w:rPr>
        <w:t xml:space="preserve">Người dùng cần </w:t>
      </w:r>
      <w:r w:rsidR="00FC0D53">
        <w:rPr>
          <w:lang w:val="en-US"/>
        </w:rPr>
        <w:t>add</w:t>
      </w:r>
      <w:r>
        <w:rPr>
          <w:lang w:val="en-US"/>
        </w:rPr>
        <w:t xml:space="preserve"> </w:t>
      </w:r>
      <w:r w:rsidR="00FC0D53">
        <w:rPr>
          <w:lang w:val="en-US"/>
        </w:rPr>
        <w:t>RSS</w:t>
      </w:r>
      <w:r>
        <w:rPr>
          <w:lang w:val="en-US"/>
        </w:rPr>
        <w:t xml:space="preserve"> có phải là người dùng thật sự đang nói chuyện với Server hay không?</w:t>
      </w:r>
    </w:p>
    <w:p w:rsidR="00FC0D53" w:rsidRPr="00FC0D53" w:rsidRDefault="00FC0D53" w:rsidP="00FC0D53">
      <w:pPr>
        <w:pStyle w:val="ListParagraph"/>
        <w:numPr>
          <w:ilvl w:val="3"/>
          <w:numId w:val="14"/>
        </w:numPr>
        <w:rPr>
          <w:lang w:val="en-US"/>
        </w:rPr>
      </w:pPr>
      <w:r w:rsidRPr="000755DB">
        <w:rPr>
          <w:lang w:val="en-US"/>
        </w:rPr>
        <w:t xml:space="preserve">Nếu không hợp lệ, thông báo lỗi cho người dùng. </w:t>
      </w:r>
      <w:r>
        <w:rPr>
          <w:lang w:val="fr-FR"/>
        </w:rPr>
        <w:t>Nếu hợp lệ :</w:t>
      </w:r>
    </w:p>
    <w:p w:rsidR="00FC0D53" w:rsidRDefault="00A0546B" w:rsidP="00FC0D53">
      <w:pPr>
        <w:pStyle w:val="ListParagraph"/>
        <w:numPr>
          <w:ilvl w:val="4"/>
          <w:numId w:val="14"/>
        </w:numPr>
        <w:rPr>
          <w:lang w:val="en-US"/>
        </w:rPr>
      </w:pPr>
      <w:r>
        <w:rPr>
          <w:lang w:val="en-US"/>
        </w:rPr>
        <w:t>Thực hiện lưu thông tin RSS vào CSDL.</w:t>
      </w:r>
    </w:p>
    <w:p w:rsidR="00A0546B" w:rsidRDefault="00505182" w:rsidP="00FC0D53">
      <w:pPr>
        <w:pStyle w:val="ListParagraph"/>
        <w:numPr>
          <w:ilvl w:val="4"/>
          <w:numId w:val="14"/>
        </w:numPr>
        <w:rPr>
          <w:lang w:val="en-US"/>
        </w:rPr>
      </w:pPr>
      <w:r>
        <w:rPr>
          <w:lang w:val="en-US"/>
        </w:rPr>
        <w:t>Trả về thông báo kết quả cho người dùng</w:t>
      </w:r>
      <w:r w:rsidR="001B64D4">
        <w:rPr>
          <w:lang w:val="en-US"/>
        </w:rPr>
        <w:t>.</w:t>
      </w:r>
    </w:p>
    <w:p w:rsidR="00622F19" w:rsidRDefault="00622F19" w:rsidP="00622F19">
      <w:pPr>
        <w:pStyle w:val="ListParagraph"/>
        <w:ind w:left="2345"/>
        <w:rPr>
          <w:lang w:val="en-US"/>
        </w:rPr>
      </w:pPr>
    </w:p>
    <w:p w:rsidR="00622F19" w:rsidRPr="005475C9" w:rsidRDefault="00622F19" w:rsidP="00622F19">
      <w:pPr>
        <w:pStyle w:val="ListParagraph"/>
        <w:numPr>
          <w:ilvl w:val="2"/>
          <w:numId w:val="14"/>
        </w:numPr>
        <w:rPr>
          <w:i/>
          <w:u w:val="single"/>
          <w:lang w:val="en-US"/>
        </w:rPr>
      </w:pPr>
      <w:r w:rsidRPr="005475C9">
        <w:rPr>
          <w:i/>
          <w:u w:val="single"/>
          <w:lang w:val="en-US"/>
        </w:rPr>
        <w:t xml:space="preserve">Thêm RSS (RSS </w:t>
      </w:r>
      <w:r w:rsidR="00EC49E1" w:rsidRPr="005475C9">
        <w:rPr>
          <w:i/>
          <w:u w:val="single"/>
          <w:lang w:val="en-US"/>
        </w:rPr>
        <w:t>plugin</w:t>
      </w:r>
      <w:r w:rsidRPr="005475C9">
        <w:rPr>
          <w:i/>
          <w:u w:val="single"/>
          <w:lang w:val="en-US"/>
        </w:rPr>
        <w:t>):</w:t>
      </w:r>
    </w:p>
    <w:p w:rsidR="00622F19" w:rsidRDefault="00622F19" w:rsidP="00622F19">
      <w:pPr>
        <w:pStyle w:val="ListParagraph"/>
        <w:numPr>
          <w:ilvl w:val="3"/>
          <w:numId w:val="14"/>
        </w:numPr>
        <w:rPr>
          <w:lang w:val="en-US"/>
        </w:rPr>
      </w:pPr>
      <w:r>
        <w:rPr>
          <w:lang w:val="en-US"/>
        </w:rPr>
        <w:t>Kiểm tra tính hợp lệ. Bao gồm:</w:t>
      </w:r>
    </w:p>
    <w:p w:rsidR="00622F19" w:rsidRDefault="00622F19" w:rsidP="00622F19">
      <w:pPr>
        <w:pStyle w:val="ListParagraph"/>
        <w:numPr>
          <w:ilvl w:val="4"/>
          <w:numId w:val="14"/>
        </w:numPr>
        <w:rPr>
          <w:lang w:val="en-US"/>
        </w:rPr>
      </w:pPr>
      <w:r>
        <w:rPr>
          <w:lang w:val="en-US"/>
        </w:rPr>
        <w:lastRenderedPageBreak/>
        <w:t>RSS này đã được add trong một tab tương ứng chưa? (Một tab chỉ có thể add một lần một đối tượng RSS)</w:t>
      </w:r>
    </w:p>
    <w:p w:rsidR="00622F19" w:rsidRDefault="00622F19" w:rsidP="00622F19">
      <w:pPr>
        <w:pStyle w:val="ListParagraph"/>
        <w:numPr>
          <w:ilvl w:val="4"/>
          <w:numId w:val="14"/>
        </w:numPr>
        <w:rPr>
          <w:lang w:val="en-US"/>
        </w:rPr>
      </w:pPr>
      <w:r>
        <w:rPr>
          <w:lang w:val="en-US"/>
        </w:rPr>
        <w:t>Link RSS có hợp lệ hay không?</w:t>
      </w:r>
    </w:p>
    <w:p w:rsidR="00622F19" w:rsidRDefault="00622F19" w:rsidP="00622F19">
      <w:pPr>
        <w:pStyle w:val="ListParagraph"/>
        <w:numPr>
          <w:ilvl w:val="4"/>
          <w:numId w:val="14"/>
        </w:numPr>
        <w:rPr>
          <w:lang w:val="en-US"/>
        </w:rPr>
      </w:pPr>
      <w:r>
        <w:rPr>
          <w:lang w:val="en-US"/>
        </w:rPr>
        <w:t>Người dùng cần add RSS có phải là người dùng thật sự đang nói chuyện với Server hay không?</w:t>
      </w:r>
    </w:p>
    <w:p w:rsidR="00622F19" w:rsidRPr="00FC0D53" w:rsidRDefault="00622F19" w:rsidP="00622F19">
      <w:pPr>
        <w:pStyle w:val="ListParagraph"/>
        <w:numPr>
          <w:ilvl w:val="3"/>
          <w:numId w:val="14"/>
        </w:numPr>
        <w:rPr>
          <w:lang w:val="en-US"/>
        </w:rPr>
      </w:pPr>
      <w:r w:rsidRPr="000755DB">
        <w:rPr>
          <w:lang w:val="en-US"/>
        </w:rPr>
        <w:t xml:space="preserve">Nếu không hợp lệ, thông báo lỗi cho người dùng. </w:t>
      </w:r>
      <w:r>
        <w:rPr>
          <w:lang w:val="fr-FR"/>
        </w:rPr>
        <w:t>Nếu hợp lệ :</w:t>
      </w:r>
    </w:p>
    <w:p w:rsidR="00622F19" w:rsidRDefault="00622F19" w:rsidP="00622F19">
      <w:pPr>
        <w:pStyle w:val="ListParagraph"/>
        <w:numPr>
          <w:ilvl w:val="4"/>
          <w:numId w:val="14"/>
        </w:numPr>
        <w:rPr>
          <w:lang w:val="en-US"/>
        </w:rPr>
      </w:pPr>
      <w:r>
        <w:rPr>
          <w:lang w:val="en-US"/>
        </w:rPr>
        <w:t>Thực hiện lưu thông tin RSS vào CSDL.</w:t>
      </w:r>
    </w:p>
    <w:p w:rsidR="00622F19" w:rsidRPr="0051125E" w:rsidRDefault="00622F19" w:rsidP="0051125E">
      <w:pPr>
        <w:pStyle w:val="ListParagraph"/>
        <w:numPr>
          <w:ilvl w:val="4"/>
          <w:numId w:val="14"/>
        </w:numPr>
        <w:rPr>
          <w:lang w:val="en-US"/>
        </w:rPr>
      </w:pPr>
      <w:r>
        <w:rPr>
          <w:lang w:val="en-US"/>
        </w:rPr>
        <w:t>Trả về thông báo kết quả cho người dùng.</w:t>
      </w:r>
    </w:p>
    <w:p w:rsidR="00487DEA" w:rsidRDefault="00487DEA" w:rsidP="00622F19">
      <w:pPr>
        <w:pStyle w:val="ListParagraph"/>
        <w:ind w:left="2345"/>
        <w:rPr>
          <w:lang w:val="en-US"/>
        </w:rPr>
      </w:pPr>
    </w:p>
    <w:p w:rsidR="00CA427D" w:rsidRPr="005475C9" w:rsidRDefault="006909A2" w:rsidP="00CA427D">
      <w:pPr>
        <w:pStyle w:val="ListParagraph"/>
        <w:numPr>
          <w:ilvl w:val="2"/>
          <w:numId w:val="14"/>
        </w:numPr>
        <w:rPr>
          <w:i/>
          <w:u w:val="single"/>
          <w:lang w:val="en-US"/>
        </w:rPr>
      </w:pPr>
      <w:r w:rsidRPr="005475C9">
        <w:rPr>
          <w:i/>
          <w:u w:val="single"/>
          <w:lang w:val="en-US"/>
        </w:rPr>
        <w:t>Lấy kết quả RSS item để hiển thị:</w:t>
      </w:r>
    </w:p>
    <w:p w:rsidR="008426A0" w:rsidRDefault="008426A0" w:rsidP="008426A0">
      <w:pPr>
        <w:pStyle w:val="ListParagraph"/>
        <w:numPr>
          <w:ilvl w:val="3"/>
          <w:numId w:val="14"/>
        </w:numPr>
        <w:rPr>
          <w:lang w:val="en-US"/>
        </w:rPr>
      </w:pPr>
      <w:r>
        <w:rPr>
          <w:lang w:val="en-US"/>
        </w:rPr>
        <w:t>Kiểm tra tính hợp lệ. Bao gồm:</w:t>
      </w:r>
    </w:p>
    <w:p w:rsidR="008426A0" w:rsidRDefault="00BC3A21" w:rsidP="008426A0">
      <w:pPr>
        <w:pStyle w:val="ListParagraph"/>
        <w:numPr>
          <w:ilvl w:val="4"/>
          <w:numId w:val="14"/>
        </w:numPr>
        <w:rPr>
          <w:lang w:val="en-US"/>
        </w:rPr>
      </w:pPr>
      <w:r>
        <w:rPr>
          <w:lang w:val="en-US"/>
        </w:rPr>
        <w:t>Người dùng có đủ quyền truy cập vào RSS item được chọn hay không.</w:t>
      </w:r>
    </w:p>
    <w:p w:rsidR="008426A0" w:rsidRDefault="008426A0" w:rsidP="008426A0">
      <w:pPr>
        <w:pStyle w:val="ListParagraph"/>
        <w:numPr>
          <w:ilvl w:val="4"/>
          <w:numId w:val="14"/>
        </w:numPr>
        <w:rPr>
          <w:lang w:val="en-US"/>
        </w:rPr>
      </w:pPr>
      <w:r>
        <w:rPr>
          <w:lang w:val="en-US"/>
        </w:rPr>
        <w:t>Người dùng cần add RSS có phải là người dùng thật sự đang nói chuyện với Server hay không?</w:t>
      </w:r>
    </w:p>
    <w:p w:rsidR="009718E0" w:rsidRDefault="007C11C0" w:rsidP="00E32418">
      <w:pPr>
        <w:pStyle w:val="ListParagraph"/>
        <w:numPr>
          <w:ilvl w:val="3"/>
          <w:numId w:val="14"/>
        </w:numPr>
        <w:rPr>
          <w:lang w:val="en-US"/>
        </w:rPr>
      </w:pPr>
      <w:r>
        <w:rPr>
          <w:lang w:val="en-US"/>
        </w:rPr>
        <w:t>Nếu không hợp lệ, thông báo lỗi cho người dùng.</w:t>
      </w:r>
      <w:r w:rsidR="009718E0">
        <w:rPr>
          <w:lang w:val="en-US"/>
        </w:rPr>
        <w:t xml:space="preserve"> Nếu hợp lệ</w:t>
      </w:r>
      <w:r w:rsidR="00E32418">
        <w:rPr>
          <w:lang w:val="en-US"/>
        </w:rPr>
        <w:t xml:space="preserve">, Server sẽ tiến hành công việc rút trích thông tin bao gồm </w:t>
      </w:r>
      <w:r w:rsidR="0001105A">
        <w:rPr>
          <w:lang w:val="en-US"/>
        </w:rPr>
        <w:t>trường hợp sau:</w:t>
      </w:r>
    </w:p>
    <w:p w:rsidR="0001105A" w:rsidRDefault="000729B4" w:rsidP="0001105A">
      <w:pPr>
        <w:pStyle w:val="ListParagraph"/>
        <w:numPr>
          <w:ilvl w:val="4"/>
          <w:numId w:val="14"/>
        </w:numPr>
        <w:rPr>
          <w:lang w:val="en-US"/>
        </w:rPr>
      </w:pPr>
      <w:r>
        <w:rPr>
          <w:lang w:val="en-US"/>
        </w:rPr>
        <w:t>RSS item là RSS chuẩn được cung cấp bởi các website khác:</w:t>
      </w:r>
    </w:p>
    <w:p w:rsidR="000729B4" w:rsidRDefault="00BC45E9" w:rsidP="000729B4">
      <w:pPr>
        <w:pStyle w:val="ListParagraph"/>
        <w:numPr>
          <w:ilvl w:val="5"/>
          <w:numId w:val="14"/>
        </w:numPr>
        <w:rPr>
          <w:lang w:val="en-US"/>
        </w:rPr>
      </w:pPr>
      <w:r>
        <w:rPr>
          <w:lang w:val="en-US"/>
        </w:rPr>
        <w:t xml:space="preserve">Server đơn chỉ cần request lên các Service của website tương ứng </w:t>
      </w:r>
      <w:r w:rsidR="0051125E">
        <w:rPr>
          <w:lang w:val="en-US"/>
        </w:rPr>
        <w:t>và nhận về một cấu trúc file xml mô tả.</w:t>
      </w:r>
    </w:p>
    <w:p w:rsidR="0051125E" w:rsidRDefault="0051125E" w:rsidP="000729B4">
      <w:pPr>
        <w:pStyle w:val="ListParagraph"/>
        <w:numPr>
          <w:ilvl w:val="5"/>
          <w:numId w:val="14"/>
        </w:numPr>
        <w:rPr>
          <w:lang w:val="en-US"/>
        </w:rPr>
      </w:pPr>
      <w:r>
        <w:rPr>
          <w:lang w:val="en-US"/>
        </w:rPr>
        <w:t>Server chuẩn hóa file xml này lại và tra về cho người dùng dưới dạng string.</w:t>
      </w:r>
    </w:p>
    <w:p w:rsidR="0051125E" w:rsidRDefault="00D9328B" w:rsidP="0051125E">
      <w:pPr>
        <w:pStyle w:val="ListParagraph"/>
        <w:numPr>
          <w:ilvl w:val="4"/>
          <w:numId w:val="14"/>
        </w:numPr>
        <w:rPr>
          <w:lang w:val="en-US"/>
        </w:rPr>
      </w:pPr>
      <w:r>
        <w:rPr>
          <w:lang w:val="en-US"/>
        </w:rPr>
        <w:t>RSS item là một RSS được plugin vào hệ thống:</w:t>
      </w:r>
    </w:p>
    <w:p w:rsidR="00D9328B" w:rsidRDefault="00EF2323" w:rsidP="00D9328B">
      <w:pPr>
        <w:pStyle w:val="ListParagraph"/>
        <w:numPr>
          <w:ilvl w:val="5"/>
          <w:numId w:val="14"/>
        </w:numPr>
        <w:rPr>
          <w:lang w:val="en-US"/>
        </w:rPr>
      </w:pPr>
      <w:r>
        <w:rPr>
          <w:lang w:val="en-US"/>
        </w:rPr>
        <w:t xml:space="preserve">Server sẽ dựa </w:t>
      </w:r>
      <w:proofErr w:type="gramStart"/>
      <w:r>
        <w:rPr>
          <w:lang w:val="en-US"/>
        </w:rPr>
        <w:t>theo</w:t>
      </w:r>
      <w:proofErr w:type="gramEnd"/>
      <w:r>
        <w:rPr>
          <w:lang w:val="en-US"/>
        </w:rPr>
        <w:t xml:space="preserve"> ID của RSS plugin đề truy nhập vào CSDL, lấy các thông tin liên quan </w:t>
      </w:r>
      <w:r w:rsidR="00663922">
        <w:rPr>
          <w:lang w:val="en-US"/>
        </w:rPr>
        <w:t xml:space="preserve">đối với </w:t>
      </w:r>
      <w:r w:rsidR="00081C87">
        <w:rPr>
          <w:lang w:val="en-US"/>
        </w:rPr>
        <w:t xml:space="preserve">RSS plugin này (Name, Description, </w:t>
      </w:r>
      <w:r w:rsidR="00162A32">
        <w:rPr>
          <w:lang w:val="en-US"/>
        </w:rPr>
        <w:t>DLL name</w:t>
      </w:r>
      <w:r w:rsidR="00081C87">
        <w:rPr>
          <w:lang w:val="en-US"/>
        </w:rPr>
        <w:t>)</w:t>
      </w:r>
      <w:r w:rsidR="00162A32">
        <w:rPr>
          <w:lang w:val="en-US"/>
        </w:rPr>
        <w:t>.</w:t>
      </w:r>
    </w:p>
    <w:p w:rsidR="00162A32" w:rsidRPr="00E32418" w:rsidRDefault="00162A32" w:rsidP="00D9328B">
      <w:pPr>
        <w:pStyle w:val="ListParagraph"/>
        <w:numPr>
          <w:ilvl w:val="5"/>
          <w:numId w:val="14"/>
        </w:numPr>
        <w:rPr>
          <w:lang w:val="en-US"/>
        </w:rPr>
      </w:pPr>
      <w:r>
        <w:rPr>
          <w:lang w:val="en-US"/>
        </w:rPr>
        <w:t xml:space="preserve">Sau khi lấy được DLL name, Service sẽ tiến hành load file DLL này và gọi các hàm sử lý trong DLL để lấy các kết quả chuẩn trả về. </w:t>
      </w:r>
      <w:r w:rsidR="005A4F6B">
        <w:rPr>
          <w:lang w:val="en-US"/>
        </w:rPr>
        <w:t>(</w:t>
      </w:r>
      <w:r w:rsidR="00A27285">
        <w:rPr>
          <w:lang w:val="en-US"/>
        </w:rPr>
        <w:t xml:space="preserve">Mặc định đường dẫn </w:t>
      </w:r>
      <w:r w:rsidR="004B1252">
        <w:rPr>
          <w:lang w:val="en-US"/>
        </w:rPr>
        <w:t>load các file DLL là đường dẫn các file thực thi – thư mục Bin của project</w:t>
      </w:r>
      <w:r w:rsidR="005A4F6B">
        <w:rPr>
          <w:lang w:val="en-US"/>
        </w:rPr>
        <w:t>)</w:t>
      </w:r>
    </w:p>
    <w:p w:rsidR="00450204" w:rsidRPr="00450204" w:rsidRDefault="00450204" w:rsidP="00514D30">
      <w:pPr>
        <w:pStyle w:val="ListParagraph"/>
        <w:ind w:left="2345"/>
        <w:rPr>
          <w:lang w:val="en-US"/>
        </w:rPr>
      </w:pPr>
    </w:p>
    <w:p w:rsidR="00D52135" w:rsidRPr="005475C9" w:rsidRDefault="0028270C" w:rsidP="00A83CFA">
      <w:pPr>
        <w:pStyle w:val="ListParagraph"/>
        <w:numPr>
          <w:ilvl w:val="1"/>
          <w:numId w:val="14"/>
        </w:numPr>
        <w:rPr>
          <w:b/>
          <w:i/>
          <w:lang w:val="en-US"/>
        </w:rPr>
      </w:pPr>
      <w:r w:rsidRPr="005475C9">
        <w:rPr>
          <w:b/>
          <w:i/>
          <w:lang w:val="en-US"/>
        </w:rPr>
        <w:t xml:space="preserve">Lọc </w:t>
      </w:r>
      <w:r w:rsidR="00A13313" w:rsidRPr="005475C9">
        <w:rPr>
          <w:b/>
          <w:i/>
          <w:lang w:val="en-US"/>
        </w:rPr>
        <w:t xml:space="preserve">và hiển thị </w:t>
      </w:r>
      <w:r w:rsidR="00FA5F7F" w:rsidRPr="005475C9">
        <w:rPr>
          <w:b/>
          <w:i/>
          <w:lang w:val="en-US"/>
        </w:rPr>
        <w:t>các F</w:t>
      </w:r>
      <w:r w:rsidRPr="005475C9">
        <w:rPr>
          <w:b/>
          <w:i/>
          <w:lang w:val="en-US"/>
        </w:rPr>
        <w:t>eed mới nhất của một tab</w:t>
      </w:r>
      <w:r w:rsidR="00555609" w:rsidRPr="005475C9">
        <w:rPr>
          <w:b/>
          <w:i/>
          <w:lang w:val="en-US"/>
        </w:rPr>
        <w:t>.</w:t>
      </w:r>
    </w:p>
    <w:p w:rsidR="00AB72C2" w:rsidRDefault="00633AA8" w:rsidP="00AB72C2">
      <w:pPr>
        <w:pStyle w:val="ListParagraph"/>
        <w:numPr>
          <w:ilvl w:val="0"/>
          <w:numId w:val="27"/>
        </w:numPr>
        <w:rPr>
          <w:lang w:val="en-US"/>
        </w:rPr>
      </w:pPr>
      <w:r>
        <w:rPr>
          <w:lang w:val="en-US"/>
        </w:rPr>
        <w:t xml:space="preserve">Chức năng cho phép chương trình có thể lọc ra những RSS item mới nhất </w:t>
      </w:r>
      <w:r w:rsidR="00FB5FA5">
        <w:rPr>
          <w:lang w:val="en-US"/>
        </w:rPr>
        <w:t>trong một tab (dựa trên TabID) và cung cấp kết quả cho người dùng.</w:t>
      </w:r>
    </w:p>
    <w:p w:rsidR="005B0A49" w:rsidRPr="00772D61" w:rsidRDefault="005B0A49" w:rsidP="005B0A49">
      <w:pPr>
        <w:pStyle w:val="ListParagraph"/>
        <w:ind w:left="1495"/>
        <w:rPr>
          <w:lang w:val="en-US"/>
        </w:rPr>
      </w:pPr>
    </w:p>
    <w:p w:rsidR="00AB72C2" w:rsidRPr="004B7A1D" w:rsidRDefault="005B0A49" w:rsidP="005475C9">
      <w:pPr>
        <w:pStyle w:val="ListParagraph"/>
        <w:ind w:left="1070"/>
        <w:rPr>
          <w:i/>
          <w:lang w:val="en-US"/>
        </w:rPr>
      </w:pPr>
      <w:r w:rsidRPr="00687806">
        <w:rPr>
          <w:i/>
          <w:color w:val="FF0000"/>
          <w:lang w:val="en-US"/>
        </w:rPr>
        <w:t xml:space="preserve">Lưu ý: </w:t>
      </w:r>
      <w:r w:rsidR="004B7A1D">
        <w:rPr>
          <w:lang w:val="en-US"/>
        </w:rPr>
        <w:t xml:space="preserve">Trong các trường hợp giá trị trả về là kết quả hiển thị của RSS item, mọi trường hợp kết quả xử lý (bao gồm: kết quả thật của tài liệu, các thông báo lỗi tương ứng) đều được format </w:t>
      </w:r>
      <w:proofErr w:type="gramStart"/>
      <w:r w:rsidR="004B7A1D">
        <w:rPr>
          <w:lang w:val="en-US"/>
        </w:rPr>
        <w:t>theo</w:t>
      </w:r>
      <w:proofErr w:type="gramEnd"/>
      <w:r w:rsidR="004B7A1D">
        <w:rPr>
          <w:lang w:val="en-US"/>
        </w:rPr>
        <w:t xml:space="preserve"> định dạng XML của một tài liệu </w:t>
      </w:r>
    </w:p>
    <w:p w:rsidR="006D357D" w:rsidRPr="00D71C2E" w:rsidRDefault="006D357D" w:rsidP="006D357D">
      <w:pPr>
        <w:pStyle w:val="ListParagraph"/>
        <w:ind w:left="1790"/>
        <w:rPr>
          <w:lang w:val="en-US"/>
        </w:rPr>
      </w:pPr>
    </w:p>
    <w:p w:rsidR="00D6088D" w:rsidRPr="005475C9" w:rsidRDefault="00D6088D" w:rsidP="00E95B6F">
      <w:pPr>
        <w:pStyle w:val="ListParagraph"/>
        <w:numPr>
          <w:ilvl w:val="0"/>
          <w:numId w:val="14"/>
        </w:numPr>
        <w:rPr>
          <w:b/>
          <w:color w:val="0070C0"/>
          <w:u w:val="single"/>
          <w:lang w:val="en-US"/>
        </w:rPr>
      </w:pPr>
      <w:r w:rsidRPr="005475C9">
        <w:rPr>
          <w:b/>
          <w:color w:val="0070C0"/>
          <w:u w:val="single"/>
          <w:lang w:val="en-US"/>
        </w:rPr>
        <w:t>Đồng bộ hóa dữ liệu trên server với người dùng:</w:t>
      </w:r>
    </w:p>
    <w:p w:rsidR="00D6088D" w:rsidRDefault="00F702AB" w:rsidP="00E95B6F">
      <w:pPr>
        <w:pStyle w:val="ListParagraph"/>
        <w:numPr>
          <w:ilvl w:val="1"/>
          <w:numId w:val="14"/>
        </w:numPr>
        <w:rPr>
          <w:b/>
          <w:i/>
          <w:lang w:val="en-US"/>
        </w:rPr>
      </w:pPr>
      <w:r w:rsidRPr="00687806">
        <w:rPr>
          <w:b/>
          <w:i/>
          <w:lang w:val="en-US"/>
        </w:rPr>
        <w:t>Đồng bộ hóa</w:t>
      </w:r>
      <w:r w:rsidR="00767D83" w:rsidRPr="00687806">
        <w:rPr>
          <w:b/>
          <w:i/>
          <w:lang w:val="en-US"/>
        </w:rPr>
        <w:t xml:space="preserve"> trạng thái</w:t>
      </w:r>
      <w:r w:rsidRPr="00687806">
        <w:rPr>
          <w:b/>
          <w:i/>
          <w:lang w:val="en-US"/>
        </w:rPr>
        <w:t xml:space="preserve"> đăng nhập của Account</w:t>
      </w:r>
      <w:r w:rsidR="00767D83" w:rsidRPr="00687806">
        <w:rPr>
          <w:b/>
          <w:i/>
          <w:lang w:val="en-US"/>
        </w:rPr>
        <w:t xml:space="preserve"> và Device.</w:t>
      </w:r>
    </w:p>
    <w:p w:rsidR="0054795C" w:rsidRPr="00687806" w:rsidRDefault="00E0216C" w:rsidP="0054795C">
      <w:pPr>
        <w:pStyle w:val="ListParagraph"/>
        <w:numPr>
          <w:ilvl w:val="2"/>
          <w:numId w:val="14"/>
        </w:numPr>
        <w:rPr>
          <w:b/>
          <w:i/>
          <w:lang w:val="en-US"/>
        </w:rPr>
      </w:pPr>
      <w:r>
        <w:rPr>
          <w:lang w:val="en-US"/>
        </w:rPr>
        <w:t xml:space="preserve">Chức năng cho phép </w:t>
      </w:r>
      <w:r w:rsidR="001D35C2">
        <w:rPr>
          <w:lang w:val="en-US"/>
        </w:rPr>
        <w:t xml:space="preserve">kiểm tra trạng thái đăng nhập và quá trình nói chuyện với Server có còn hợp lệ hay không. </w:t>
      </w:r>
      <w:r w:rsidR="00360478">
        <w:rPr>
          <w:lang w:val="en-US"/>
        </w:rPr>
        <w:t>Giải quyết tốt vấn đề, nhiều Client được đăng nhập cùng lúc trên nhiều device khác nhau (đã mô tả ở phần “Các khó khăn và hướng giải quyết”).</w:t>
      </w:r>
    </w:p>
    <w:p w:rsidR="00A237D9" w:rsidRDefault="00460EC9" w:rsidP="00A237D9">
      <w:pPr>
        <w:pStyle w:val="ListParagraph"/>
        <w:numPr>
          <w:ilvl w:val="1"/>
          <w:numId w:val="14"/>
        </w:numPr>
        <w:rPr>
          <w:b/>
          <w:i/>
          <w:lang w:val="en-US"/>
        </w:rPr>
      </w:pPr>
      <w:r w:rsidRPr="00687806">
        <w:rPr>
          <w:b/>
          <w:i/>
          <w:lang w:val="en-US"/>
        </w:rPr>
        <w:t>Thông báo cho client trê</w:t>
      </w:r>
      <w:r w:rsidR="003B5665" w:rsidRPr="00687806">
        <w:rPr>
          <w:b/>
          <w:i/>
          <w:lang w:val="en-US"/>
        </w:rPr>
        <w:t>n android khi có thay đổi về dữ liệu trên Server</w:t>
      </w:r>
    </w:p>
    <w:p w:rsidR="00360478" w:rsidRPr="00687806" w:rsidRDefault="001B5EF2" w:rsidP="00360478">
      <w:pPr>
        <w:pStyle w:val="ListParagraph"/>
        <w:numPr>
          <w:ilvl w:val="2"/>
          <w:numId w:val="14"/>
        </w:numPr>
        <w:rPr>
          <w:b/>
          <w:i/>
          <w:lang w:val="en-US"/>
        </w:rPr>
      </w:pPr>
      <w:r>
        <w:rPr>
          <w:lang w:val="en-US"/>
        </w:rPr>
        <w:t xml:space="preserve">Chức năng cung cấp một hàm được tự động gọi trong mỗi </w:t>
      </w:r>
      <w:proofErr w:type="gramStart"/>
      <w:r>
        <w:rPr>
          <w:lang w:val="en-US"/>
        </w:rPr>
        <w:t>chu</w:t>
      </w:r>
      <w:proofErr w:type="gramEnd"/>
      <w:r>
        <w:rPr>
          <w:lang w:val="en-US"/>
        </w:rPr>
        <w:t xml:space="preserve"> kì hai giây. Hàm này sẽ thực hiện các SOAP Request lên Service và cập nhật lại </w:t>
      </w:r>
      <w:r w:rsidR="000D58B7">
        <w:rPr>
          <w:lang w:val="en-US"/>
        </w:rPr>
        <w:t>thông tin hiện tại cho Client.</w:t>
      </w:r>
      <w:r w:rsidR="00795C7F">
        <w:rPr>
          <w:lang w:val="en-US"/>
        </w:rPr>
        <w:t xml:space="preserve"> Giải quyết được vấn đề notify cho Client khi có sự thay đổi dữ liệu trên Server </w:t>
      </w:r>
      <w:r w:rsidR="00795C7F">
        <w:rPr>
          <w:lang w:val="en-US"/>
        </w:rPr>
        <w:t>(đã mô tả ở phần “Các khó khăn và hướng giải quyết”).</w:t>
      </w:r>
    </w:p>
    <w:p w:rsidR="00024BF8" w:rsidRPr="00D34E26" w:rsidRDefault="00024BF8" w:rsidP="00024BF8">
      <w:pPr>
        <w:pStyle w:val="Heading1"/>
        <w:rPr>
          <w:color w:val="943634" w:themeColor="accent2" w:themeShade="BF"/>
          <w:sz w:val="48"/>
          <w:szCs w:val="48"/>
          <w:lang w:val="en-US"/>
        </w:rPr>
      </w:pPr>
      <w:r w:rsidRPr="00D34E26">
        <w:rPr>
          <w:color w:val="943634" w:themeColor="accent2" w:themeShade="BF"/>
          <w:sz w:val="48"/>
          <w:szCs w:val="48"/>
        </w:rPr>
        <w:t>Hướng dẫn cài đặt</w:t>
      </w:r>
    </w:p>
    <w:p w:rsidR="008064D9" w:rsidRPr="00D34E26" w:rsidRDefault="008064D9" w:rsidP="008064D9">
      <w:pPr>
        <w:pStyle w:val="Heading2"/>
        <w:rPr>
          <w:sz w:val="36"/>
          <w:szCs w:val="36"/>
          <w:lang w:val="en-US"/>
        </w:rPr>
      </w:pPr>
      <w:r w:rsidRPr="00D34E26">
        <w:rPr>
          <w:sz w:val="36"/>
          <w:szCs w:val="36"/>
        </w:rPr>
        <w:t>Yêu cầu hệ thống</w:t>
      </w:r>
    </w:p>
    <w:p w:rsidR="009F2152" w:rsidRPr="00125212" w:rsidRDefault="009F2152" w:rsidP="005123EE">
      <w:pPr>
        <w:pStyle w:val="ListParagraph"/>
        <w:numPr>
          <w:ilvl w:val="0"/>
          <w:numId w:val="14"/>
        </w:numPr>
        <w:rPr>
          <w:b/>
          <w:i/>
          <w:lang w:val="en-US"/>
        </w:rPr>
      </w:pPr>
      <w:r w:rsidRPr="00125212">
        <w:rPr>
          <w:b/>
          <w:i/>
          <w:lang w:val="en-US"/>
        </w:rPr>
        <w:t xml:space="preserve">Server: </w:t>
      </w:r>
    </w:p>
    <w:p w:rsidR="005123EE" w:rsidRDefault="007C065F" w:rsidP="009F2152">
      <w:pPr>
        <w:pStyle w:val="ListParagraph"/>
        <w:numPr>
          <w:ilvl w:val="1"/>
          <w:numId w:val="14"/>
        </w:numPr>
        <w:rPr>
          <w:lang w:val="en-US"/>
        </w:rPr>
      </w:pPr>
      <w:r>
        <w:rPr>
          <w:lang w:val="en-US"/>
        </w:rPr>
        <w:t>IIS 7.0</w:t>
      </w:r>
      <w:r w:rsidR="00A72BD8">
        <w:rPr>
          <w:lang w:val="en-US"/>
        </w:rPr>
        <w:t xml:space="preserve"> trở lên.</w:t>
      </w:r>
    </w:p>
    <w:p w:rsidR="00A72BD8" w:rsidRDefault="003B7817" w:rsidP="009F2152">
      <w:pPr>
        <w:pStyle w:val="ListParagraph"/>
        <w:numPr>
          <w:ilvl w:val="1"/>
          <w:numId w:val="14"/>
        </w:numPr>
        <w:rPr>
          <w:lang w:val="en-US"/>
        </w:rPr>
      </w:pPr>
      <w:r>
        <w:rPr>
          <w:lang w:val="en-US"/>
        </w:rPr>
        <w:t>SQL Server 2005</w:t>
      </w:r>
    </w:p>
    <w:p w:rsidR="003460B3" w:rsidRDefault="003460B3" w:rsidP="009F2152">
      <w:pPr>
        <w:pStyle w:val="ListParagraph"/>
        <w:numPr>
          <w:ilvl w:val="1"/>
          <w:numId w:val="14"/>
        </w:numPr>
        <w:rPr>
          <w:lang w:val="en-US"/>
        </w:rPr>
      </w:pPr>
      <w:r>
        <w:rPr>
          <w:lang w:val="en-US"/>
        </w:rPr>
        <w:t>.NET Framework 3.5</w:t>
      </w:r>
    </w:p>
    <w:p w:rsidR="000F635A" w:rsidRPr="00125212" w:rsidRDefault="000F635A" w:rsidP="000F635A">
      <w:pPr>
        <w:pStyle w:val="ListParagraph"/>
        <w:numPr>
          <w:ilvl w:val="0"/>
          <w:numId w:val="14"/>
        </w:numPr>
        <w:rPr>
          <w:b/>
          <w:i/>
          <w:lang w:val="en-US"/>
        </w:rPr>
      </w:pPr>
      <w:r w:rsidRPr="00125212">
        <w:rPr>
          <w:b/>
          <w:i/>
          <w:lang w:val="en-US"/>
        </w:rPr>
        <w:t>Client:</w:t>
      </w:r>
    </w:p>
    <w:p w:rsidR="000F635A" w:rsidRPr="00125212" w:rsidRDefault="00FB14E9" w:rsidP="000F635A">
      <w:pPr>
        <w:pStyle w:val="ListParagraph"/>
        <w:numPr>
          <w:ilvl w:val="1"/>
          <w:numId w:val="14"/>
        </w:numPr>
        <w:rPr>
          <w:i/>
          <w:u w:val="single"/>
          <w:lang w:val="en-US"/>
        </w:rPr>
      </w:pPr>
      <w:r w:rsidRPr="00125212">
        <w:rPr>
          <w:i/>
          <w:u w:val="single"/>
          <w:lang w:val="en-US"/>
        </w:rPr>
        <w:t>PC:</w:t>
      </w:r>
    </w:p>
    <w:p w:rsidR="00FB14E9" w:rsidRDefault="001F63C3" w:rsidP="00FB14E9">
      <w:pPr>
        <w:pStyle w:val="ListParagraph"/>
        <w:numPr>
          <w:ilvl w:val="2"/>
          <w:numId w:val="14"/>
        </w:numPr>
        <w:rPr>
          <w:lang w:val="en-US"/>
        </w:rPr>
      </w:pPr>
      <w:r>
        <w:rPr>
          <w:lang w:val="en-US"/>
        </w:rPr>
        <w:t>Firefox: 3.5 trở lên</w:t>
      </w:r>
      <w:r w:rsidR="0042450B">
        <w:rPr>
          <w:lang w:val="en-US"/>
        </w:rPr>
        <w:t>.</w:t>
      </w:r>
    </w:p>
    <w:p w:rsidR="001F63C3" w:rsidRDefault="00F44730" w:rsidP="00FB14E9">
      <w:pPr>
        <w:pStyle w:val="ListParagraph"/>
        <w:numPr>
          <w:ilvl w:val="2"/>
          <w:numId w:val="14"/>
        </w:numPr>
        <w:rPr>
          <w:lang w:val="en-US"/>
        </w:rPr>
      </w:pPr>
      <w:r>
        <w:rPr>
          <w:lang w:val="en-US"/>
        </w:rPr>
        <w:t>Chrome: 15.0 trở lên.</w:t>
      </w:r>
    </w:p>
    <w:p w:rsidR="00466CA5" w:rsidRDefault="00466CA5" w:rsidP="00FB14E9">
      <w:pPr>
        <w:pStyle w:val="ListParagraph"/>
        <w:numPr>
          <w:ilvl w:val="2"/>
          <w:numId w:val="14"/>
        </w:numPr>
        <w:rPr>
          <w:lang w:val="en-US"/>
        </w:rPr>
      </w:pPr>
      <w:r>
        <w:rPr>
          <w:lang w:val="en-US"/>
        </w:rPr>
        <w:t>IE: 8.0 trở lên</w:t>
      </w:r>
      <w:r w:rsidR="00423143">
        <w:rPr>
          <w:lang w:val="en-US"/>
        </w:rPr>
        <w:t>.</w:t>
      </w:r>
    </w:p>
    <w:p w:rsidR="00B2309F" w:rsidRPr="00125212" w:rsidRDefault="00B2309F" w:rsidP="00B2309F">
      <w:pPr>
        <w:pStyle w:val="ListParagraph"/>
        <w:numPr>
          <w:ilvl w:val="1"/>
          <w:numId w:val="14"/>
        </w:numPr>
        <w:rPr>
          <w:i/>
          <w:u w:val="single"/>
          <w:lang w:val="en-US"/>
        </w:rPr>
      </w:pPr>
      <w:r w:rsidRPr="00125212">
        <w:rPr>
          <w:i/>
          <w:u w:val="single"/>
          <w:lang w:val="en-US"/>
        </w:rPr>
        <w:t xml:space="preserve">Android: </w:t>
      </w:r>
    </w:p>
    <w:p w:rsidR="00B2309F" w:rsidRPr="005123EE" w:rsidRDefault="00B2309F" w:rsidP="00B2309F">
      <w:pPr>
        <w:pStyle w:val="ListParagraph"/>
        <w:numPr>
          <w:ilvl w:val="2"/>
          <w:numId w:val="14"/>
        </w:numPr>
        <w:rPr>
          <w:lang w:val="en-US"/>
        </w:rPr>
      </w:pPr>
      <w:r>
        <w:rPr>
          <w:lang w:val="en-US"/>
        </w:rPr>
        <w:t>Phiên bản: 2.2 trở lên.</w:t>
      </w:r>
    </w:p>
    <w:p w:rsidR="008064D9" w:rsidRPr="00D34E26" w:rsidRDefault="008064D9" w:rsidP="008064D9">
      <w:pPr>
        <w:pStyle w:val="Heading2"/>
        <w:rPr>
          <w:sz w:val="36"/>
          <w:szCs w:val="36"/>
          <w:lang w:val="en-US"/>
        </w:rPr>
      </w:pPr>
      <w:r w:rsidRPr="00D34E26">
        <w:rPr>
          <w:sz w:val="36"/>
          <w:szCs w:val="36"/>
        </w:rPr>
        <w:t>Hướng dẫn cài đặt</w:t>
      </w:r>
    </w:p>
    <w:p w:rsidR="005B1C87" w:rsidRDefault="005B1C87" w:rsidP="005B1C87">
      <w:pPr>
        <w:pStyle w:val="ListParagraph"/>
        <w:numPr>
          <w:ilvl w:val="0"/>
          <w:numId w:val="14"/>
        </w:numPr>
        <w:rPr>
          <w:lang w:val="en-US"/>
        </w:rPr>
      </w:pPr>
      <w:r>
        <w:rPr>
          <w:lang w:val="en-US"/>
        </w:rPr>
        <w:t>Project sử dụng công nghệ LinQ. Do đó khi cài đặt, người dùng cần lưu ý các điều sau:</w:t>
      </w:r>
    </w:p>
    <w:p w:rsidR="005B1C87" w:rsidRDefault="005B1C87" w:rsidP="005B1C87">
      <w:pPr>
        <w:pStyle w:val="ListParagraph"/>
        <w:numPr>
          <w:ilvl w:val="1"/>
          <w:numId w:val="14"/>
        </w:numPr>
        <w:rPr>
          <w:lang w:val="en-US"/>
        </w:rPr>
      </w:pPr>
      <w:r>
        <w:rPr>
          <w:lang w:val="en-US"/>
        </w:rPr>
        <w:t>Project có đính kèm thông tin file database (.mdf, .log). Người dùng attach hai file này vào trong CSDL.</w:t>
      </w:r>
    </w:p>
    <w:p w:rsidR="005B1C87" w:rsidRDefault="005B1C87" w:rsidP="005B1C87">
      <w:pPr>
        <w:pStyle w:val="ListParagraph"/>
        <w:numPr>
          <w:ilvl w:val="1"/>
          <w:numId w:val="14"/>
        </w:numPr>
        <w:rPr>
          <w:lang w:val="en-US"/>
        </w:rPr>
      </w:pPr>
      <w:r>
        <w:rPr>
          <w:lang w:val="en-US"/>
        </w:rPr>
        <w:t>Sau đó thay đổi đường dẫn đến database trong file web.config của project CoreService (vì CoreProject là project trực tiếp lưu trữ và truy xuất dữ liệu đến Database).</w:t>
      </w:r>
    </w:p>
    <w:p w:rsidR="00B2309F" w:rsidRDefault="005B1C87" w:rsidP="005B1C87">
      <w:pPr>
        <w:pStyle w:val="ListParagraph"/>
        <w:numPr>
          <w:ilvl w:val="0"/>
          <w:numId w:val="14"/>
        </w:numPr>
        <w:rPr>
          <w:lang w:val="en-US"/>
        </w:rPr>
      </w:pPr>
      <w:r>
        <w:rPr>
          <w:lang w:val="en-US"/>
        </w:rPr>
        <w:t xml:space="preserve">Ngoài ra, trong chương trình có cung cấp sẵn các </w:t>
      </w:r>
      <w:proofErr w:type="gramStart"/>
      <w:r>
        <w:rPr>
          <w:lang w:val="en-US"/>
        </w:rPr>
        <w:t>project  RSS</w:t>
      </w:r>
      <w:proofErr w:type="gramEnd"/>
      <w:r>
        <w:rPr>
          <w:lang w:val="en-US"/>
        </w:rPr>
        <w:t xml:space="preserve"> plugin. Trong trường hợp người dùng không tìm thấy các file .dll trong thư mục thực thi của </w:t>
      </w:r>
      <w:r>
        <w:rPr>
          <w:lang w:val="en-US"/>
        </w:rPr>
        <w:lastRenderedPageBreak/>
        <w:t>project CoreService, người dùng có thể build các project plugin này và chép các file .dll sang địa điểm tương ứng.</w:t>
      </w:r>
    </w:p>
    <w:p w:rsidR="00A61B48" w:rsidRPr="005B1C87" w:rsidRDefault="00A61B48" w:rsidP="005B1C87">
      <w:pPr>
        <w:pStyle w:val="ListParagraph"/>
        <w:numPr>
          <w:ilvl w:val="0"/>
          <w:numId w:val="14"/>
        </w:numPr>
        <w:rPr>
          <w:lang w:val="en-US"/>
        </w:rPr>
      </w:pPr>
      <w:r>
        <w:rPr>
          <w:lang w:val="en-US"/>
        </w:rPr>
        <w:t>Đối v</w:t>
      </w:r>
      <w:r w:rsidR="00AB5EBE">
        <w:rPr>
          <w:lang w:val="en-US"/>
        </w:rPr>
        <w:t>ớ</w:t>
      </w:r>
      <w:r>
        <w:rPr>
          <w:lang w:val="en-US"/>
        </w:rPr>
        <w:t>i ứng dụng được viết trên Android, Service muốn được gọi từ Android application, CoreService phải đượ</w:t>
      </w:r>
      <w:r w:rsidR="00AB5EBE">
        <w:rPr>
          <w:lang w:val="en-US"/>
        </w:rPr>
        <w:t>c host trên IIS.</w:t>
      </w:r>
    </w:p>
    <w:p w:rsidR="008064D9" w:rsidRPr="00D34E26" w:rsidRDefault="008064D9" w:rsidP="008064D9">
      <w:pPr>
        <w:pStyle w:val="Heading2"/>
        <w:rPr>
          <w:sz w:val="36"/>
          <w:szCs w:val="36"/>
          <w:lang w:val="en-US"/>
        </w:rPr>
      </w:pPr>
      <w:r w:rsidRPr="00D34E26">
        <w:rPr>
          <w:sz w:val="36"/>
          <w:szCs w:val="36"/>
        </w:rPr>
        <w:t>Hướng dẫn sử dụng</w:t>
      </w:r>
    </w:p>
    <w:p w:rsidR="001D5950" w:rsidRPr="00DA07B6" w:rsidRDefault="00703380" w:rsidP="00F12F27">
      <w:pPr>
        <w:pStyle w:val="ListParagraph"/>
        <w:numPr>
          <w:ilvl w:val="0"/>
          <w:numId w:val="14"/>
        </w:numPr>
        <w:rPr>
          <w:b/>
          <w:color w:val="00B050"/>
          <w:lang w:val="en-US"/>
        </w:rPr>
      </w:pPr>
      <w:r>
        <w:rPr>
          <w:lang w:val="en-US"/>
        </w:rPr>
        <w:t>Toàn bộ tính năng chương trình đều được mộ tả trong Video demo đi kèm.</w:t>
      </w:r>
    </w:p>
    <w:p w:rsidR="00024BF8" w:rsidRPr="00D34E26" w:rsidRDefault="00024BF8" w:rsidP="00024BF8">
      <w:pPr>
        <w:pStyle w:val="Heading1"/>
        <w:rPr>
          <w:color w:val="943634" w:themeColor="accent2" w:themeShade="BF"/>
          <w:sz w:val="48"/>
          <w:szCs w:val="48"/>
          <w:lang w:val="en-US"/>
        </w:rPr>
      </w:pPr>
      <w:r w:rsidRPr="00D34E26">
        <w:rPr>
          <w:color w:val="943634" w:themeColor="accent2" w:themeShade="BF"/>
          <w:sz w:val="48"/>
          <w:szCs w:val="48"/>
        </w:rPr>
        <w:t>Trình bày nội dung đạt được</w:t>
      </w:r>
    </w:p>
    <w:p w:rsidR="00A9577D" w:rsidRDefault="00A9577D" w:rsidP="00D441D3">
      <w:pPr>
        <w:pStyle w:val="ListParagraph"/>
        <w:numPr>
          <w:ilvl w:val="0"/>
          <w:numId w:val="14"/>
        </w:numPr>
        <w:rPr>
          <w:lang w:val="en-US"/>
        </w:rPr>
      </w:pPr>
      <w:r>
        <w:rPr>
          <w:lang w:val="en-US"/>
        </w:rPr>
        <w:t xml:space="preserve">Nhóm đã xây dựng thành công một webService </w:t>
      </w:r>
      <w:r w:rsidR="00F334D4">
        <w:rPr>
          <w:lang w:val="en-US"/>
        </w:rPr>
        <w:t>(SOAP Service) cung cấp các hàm xử lý có thể được gọi từ các nền tảng sử dụng khác nhau (Website on PC và Application on Android device).</w:t>
      </w:r>
    </w:p>
    <w:p w:rsidR="007D3D60" w:rsidRDefault="007D3D60" w:rsidP="007D3D60">
      <w:pPr>
        <w:pStyle w:val="ListParagraph"/>
        <w:jc w:val="center"/>
        <w:rPr>
          <w:lang w:val="en-US"/>
        </w:rPr>
      </w:pPr>
      <w:r>
        <w:rPr>
          <w:noProof/>
          <w:lang w:eastAsia="vi-VN"/>
        </w:rPr>
        <w:drawing>
          <wp:inline distT="0" distB="0" distL="0" distR="0">
            <wp:extent cx="5727700" cy="4886325"/>
            <wp:effectExtent l="19050" t="19050" r="25400" b="285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7700" cy="4886325"/>
                    </a:xfrm>
                    <a:prstGeom prst="rect">
                      <a:avLst/>
                    </a:prstGeom>
                    <a:noFill/>
                    <a:ln>
                      <a:solidFill>
                        <a:schemeClr val="tx1"/>
                      </a:solidFill>
                      <a:prstDash val="solid"/>
                    </a:ln>
                  </pic:spPr>
                </pic:pic>
              </a:graphicData>
            </a:graphic>
          </wp:inline>
        </w:drawing>
      </w:r>
    </w:p>
    <w:p w:rsidR="00BC5898" w:rsidRDefault="001F0266" w:rsidP="00D441D3">
      <w:pPr>
        <w:pStyle w:val="ListParagraph"/>
        <w:numPr>
          <w:ilvl w:val="0"/>
          <w:numId w:val="14"/>
        </w:numPr>
        <w:rPr>
          <w:lang w:val="en-US"/>
        </w:rPr>
      </w:pPr>
      <w:r>
        <w:rPr>
          <w:lang w:val="en-US"/>
        </w:rPr>
        <w:t>Nhóm đã xây dựng được hai ứng dụng chạy trên hai nền tảng khác nhau</w:t>
      </w:r>
      <w:r w:rsidR="007B351D">
        <w:rPr>
          <w:lang w:val="en-US"/>
        </w:rPr>
        <w:t xml:space="preserve"> </w:t>
      </w:r>
      <w:r w:rsidR="00D169B6">
        <w:rPr>
          <w:lang w:val="en-US"/>
        </w:rPr>
        <w:t xml:space="preserve">mà </w:t>
      </w:r>
      <w:r w:rsidR="007B351D">
        <w:rPr>
          <w:lang w:val="en-US"/>
        </w:rPr>
        <w:t xml:space="preserve">cùng sử dụng </w:t>
      </w:r>
      <w:r w:rsidR="00D169B6">
        <w:rPr>
          <w:lang w:val="en-US"/>
        </w:rPr>
        <w:t xml:space="preserve">chung </w:t>
      </w:r>
      <w:r w:rsidR="007B351D">
        <w:rPr>
          <w:lang w:val="en-US"/>
        </w:rPr>
        <w:t>một WebService</w:t>
      </w:r>
      <w:r w:rsidR="009C2F10">
        <w:rPr>
          <w:lang w:val="en-US"/>
        </w:rPr>
        <w:t xml:space="preserve"> (</w:t>
      </w:r>
      <w:r w:rsidR="0031366E">
        <w:rPr>
          <w:lang w:val="en-US"/>
        </w:rPr>
        <w:t xml:space="preserve">SOAP Service - </w:t>
      </w:r>
      <w:r w:rsidR="009C2F10">
        <w:rPr>
          <w:lang w:val="en-US"/>
        </w:rPr>
        <w:t>được xây dựng bằng .NET)</w:t>
      </w:r>
      <w:r>
        <w:rPr>
          <w:lang w:val="en-US"/>
        </w:rPr>
        <w:t>, bao gồm:</w:t>
      </w:r>
    </w:p>
    <w:p w:rsidR="001F0266" w:rsidRDefault="00B95595" w:rsidP="001F0266">
      <w:pPr>
        <w:pStyle w:val="ListParagraph"/>
        <w:numPr>
          <w:ilvl w:val="1"/>
          <w:numId w:val="14"/>
        </w:numPr>
        <w:rPr>
          <w:lang w:val="en-US"/>
        </w:rPr>
      </w:pPr>
      <w:r>
        <w:rPr>
          <w:lang w:val="en-US"/>
        </w:rPr>
        <w:t xml:space="preserve">Một website </w:t>
      </w:r>
      <w:r w:rsidR="00844B4B">
        <w:rPr>
          <w:lang w:val="en-US"/>
        </w:rPr>
        <w:t>(</w:t>
      </w:r>
      <w:r>
        <w:rPr>
          <w:lang w:val="en-US"/>
        </w:rPr>
        <w:t>ASP.NET</w:t>
      </w:r>
      <w:r w:rsidR="00844B4B">
        <w:rPr>
          <w:lang w:val="en-US"/>
        </w:rPr>
        <w:t>).</w:t>
      </w:r>
    </w:p>
    <w:p w:rsidR="002272A4" w:rsidRDefault="00C545E2" w:rsidP="002272A4">
      <w:pPr>
        <w:pStyle w:val="ListParagraph"/>
        <w:jc w:val="center"/>
        <w:rPr>
          <w:lang w:val="en-US"/>
        </w:rPr>
      </w:pPr>
      <w:r>
        <w:rPr>
          <w:noProof/>
          <w:lang w:eastAsia="vi-VN"/>
        </w:rPr>
        <w:lastRenderedPageBreak/>
        <w:drawing>
          <wp:inline distT="0" distB="0" distL="0" distR="0" wp14:anchorId="2A565501" wp14:editId="51EA4769">
            <wp:extent cx="5731510" cy="4585208"/>
            <wp:effectExtent l="19050" t="19050" r="21590" b="254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31510" cy="4585208"/>
                    </a:xfrm>
                    <a:prstGeom prst="rect">
                      <a:avLst/>
                    </a:prstGeom>
                    <a:ln>
                      <a:solidFill>
                        <a:schemeClr val="tx1"/>
                      </a:solidFill>
                      <a:prstDash val="solid"/>
                    </a:ln>
                  </pic:spPr>
                </pic:pic>
              </a:graphicData>
            </a:graphic>
          </wp:inline>
        </w:drawing>
      </w:r>
    </w:p>
    <w:p w:rsidR="00B95595" w:rsidRDefault="00B95595" w:rsidP="001F0266">
      <w:pPr>
        <w:pStyle w:val="ListParagraph"/>
        <w:numPr>
          <w:ilvl w:val="1"/>
          <w:numId w:val="14"/>
        </w:numPr>
        <w:rPr>
          <w:lang w:val="fr-FR"/>
        </w:rPr>
      </w:pPr>
      <w:r w:rsidRPr="002272A4">
        <w:rPr>
          <w:lang w:val="fr-FR"/>
        </w:rPr>
        <w:t xml:space="preserve">Một ứng dụng </w:t>
      </w:r>
      <w:r w:rsidR="00495FDA" w:rsidRPr="002272A4">
        <w:rPr>
          <w:lang w:val="fr-FR"/>
        </w:rPr>
        <w:t xml:space="preserve">trên </w:t>
      </w:r>
      <w:r w:rsidRPr="002272A4">
        <w:rPr>
          <w:lang w:val="fr-FR"/>
        </w:rPr>
        <w:t xml:space="preserve">Android </w:t>
      </w:r>
      <w:r w:rsidR="00495FDA" w:rsidRPr="002272A4">
        <w:rPr>
          <w:lang w:val="fr-FR"/>
        </w:rPr>
        <w:t>Mobile (</w:t>
      </w:r>
      <w:r w:rsidRPr="002272A4">
        <w:rPr>
          <w:lang w:val="fr-FR"/>
        </w:rPr>
        <w:t>phiên bản 2.3</w:t>
      </w:r>
      <w:r w:rsidR="00495FDA" w:rsidRPr="002272A4">
        <w:rPr>
          <w:lang w:val="fr-FR"/>
        </w:rPr>
        <w:t>)</w:t>
      </w:r>
      <w:r w:rsidR="00844B4B" w:rsidRPr="002272A4">
        <w:rPr>
          <w:lang w:val="fr-FR"/>
        </w:rPr>
        <w:t>.</w:t>
      </w:r>
    </w:p>
    <w:p w:rsidR="003D1B14" w:rsidRPr="002272A4" w:rsidRDefault="003D1B14" w:rsidP="003D1B14">
      <w:pPr>
        <w:pStyle w:val="ListParagraph"/>
        <w:ind w:left="1070"/>
        <w:rPr>
          <w:lang w:val="fr-FR"/>
        </w:rPr>
      </w:pPr>
    </w:p>
    <w:p w:rsidR="00B95595" w:rsidRDefault="000C2476" w:rsidP="00B95595">
      <w:pPr>
        <w:pStyle w:val="ListParagraph"/>
        <w:numPr>
          <w:ilvl w:val="0"/>
          <w:numId w:val="14"/>
        </w:numPr>
        <w:rPr>
          <w:lang w:val="fr-FR"/>
        </w:rPr>
      </w:pPr>
      <w:r w:rsidRPr="00D94AFA">
        <w:rPr>
          <w:lang w:val="fr-FR"/>
        </w:rPr>
        <w:t>Nhóm đã xây dựng được một bộ khung cho kiến trúc chương trình để có thể dễ dàng viết các ứng dụng RSS plugin và tích hợp vào hệ thống.</w:t>
      </w:r>
      <w:r w:rsidR="00D94AFA">
        <w:rPr>
          <w:lang w:val="fr-FR"/>
        </w:rPr>
        <w:t xml:space="preserve"> (mô tả trong phần DLL – Các khó khăn và hướng giải quyết)</w:t>
      </w:r>
      <w:r w:rsidR="00A9577D">
        <w:rPr>
          <w:lang w:val="fr-FR"/>
        </w:rPr>
        <w:t>.</w:t>
      </w:r>
    </w:p>
    <w:p w:rsidR="00024BF8" w:rsidRPr="00A9577D" w:rsidRDefault="00024BF8" w:rsidP="00024BF8">
      <w:pPr>
        <w:pStyle w:val="Heading1"/>
        <w:rPr>
          <w:color w:val="943634" w:themeColor="accent2" w:themeShade="BF"/>
          <w:sz w:val="48"/>
          <w:szCs w:val="48"/>
          <w:lang w:val="fr-FR"/>
        </w:rPr>
      </w:pPr>
      <w:r w:rsidRPr="00D34E26">
        <w:rPr>
          <w:color w:val="943634" w:themeColor="accent2" w:themeShade="BF"/>
          <w:sz w:val="48"/>
          <w:szCs w:val="48"/>
        </w:rPr>
        <w:t>Kết luận và hướng phát triển</w:t>
      </w:r>
    </w:p>
    <w:p w:rsidR="00EA092D" w:rsidRPr="00A9577D" w:rsidRDefault="00EA092D" w:rsidP="00EA092D">
      <w:pPr>
        <w:pStyle w:val="ListParagraph"/>
        <w:numPr>
          <w:ilvl w:val="0"/>
          <w:numId w:val="14"/>
        </w:numPr>
        <w:rPr>
          <w:lang w:val="fr-FR"/>
        </w:rPr>
      </w:pPr>
      <w:bookmarkStart w:id="0" w:name="_GoBack"/>
      <w:bookmarkEnd w:id="0"/>
    </w:p>
    <w:p w:rsidR="00493A2A" w:rsidRPr="00D34E26" w:rsidRDefault="00493A2A" w:rsidP="00493A2A">
      <w:pPr>
        <w:pStyle w:val="Heading1"/>
        <w:rPr>
          <w:color w:val="943634" w:themeColor="accent2" w:themeShade="BF"/>
          <w:sz w:val="48"/>
          <w:szCs w:val="48"/>
          <w:lang w:val="en-US"/>
        </w:rPr>
      </w:pPr>
      <w:r w:rsidRPr="00D34E26">
        <w:rPr>
          <w:color w:val="943634" w:themeColor="accent2" w:themeShade="BF"/>
          <w:sz w:val="48"/>
          <w:szCs w:val="48"/>
        </w:rPr>
        <w:t>Tài liệu tham khảo</w:t>
      </w:r>
    </w:p>
    <w:p w:rsidR="00772601" w:rsidRDefault="00772601" w:rsidP="00772601">
      <w:pPr>
        <w:pStyle w:val="ListParagraph"/>
        <w:numPr>
          <w:ilvl w:val="0"/>
          <w:numId w:val="17"/>
        </w:numPr>
        <w:rPr>
          <w:lang w:val="en-US"/>
        </w:rPr>
      </w:pPr>
      <w:r>
        <w:rPr>
          <w:lang w:val="en-US"/>
        </w:rPr>
        <w:t>GUI của Website sẽ tham khảo từ iGoogle.</w:t>
      </w:r>
    </w:p>
    <w:p w:rsidR="00EF1315" w:rsidRPr="007B31A3" w:rsidRDefault="00EF1315" w:rsidP="00772601">
      <w:pPr>
        <w:pStyle w:val="ListParagraph"/>
        <w:numPr>
          <w:ilvl w:val="0"/>
          <w:numId w:val="17"/>
        </w:numPr>
        <w:rPr>
          <w:lang w:val="en-US"/>
        </w:rPr>
      </w:pPr>
      <w:r>
        <w:rPr>
          <w:lang w:val="en-US"/>
        </w:rPr>
        <w:t>Cách xây dựng plugin trong .NET</w:t>
      </w:r>
    </w:p>
    <w:sectPr w:rsidR="00EF1315" w:rsidRPr="007B31A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2C7D" w:rsidRDefault="00B12C7D" w:rsidP="00123B61">
      <w:pPr>
        <w:spacing w:after="0" w:line="240" w:lineRule="auto"/>
      </w:pPr>
      <w:r>
        <w:separator/>
      </w:r>
    </w:p>
  </w:endnote>
  <w:endnote w:type="continuationSeparator" w:id="0">
    <w:p w:rsidR="00B12C7D" w:rsidRDefault="00B12C7D" w:rsidP="00123B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Arial">
    <w:panose1 w:val="020B0604020202020204"/>
    <w:charset w:val="A3"/>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2C7D" w:rsidRDefault="00B12C7D" w:rsidP="00123B61">
      <w:pPr>
        <w:spacing w:after="0" w:line="240" w:lineRule="auto"/>
      </w:pPr>
      <w:r>
        <w:separator/>
      </w:r>
    </w:p>
  </w:footnote>
  <w:footnote w:type="continuationSeparator" w:id="0">
    <w:p w:rsidR="00B12C7D" w:rsidRDefault="00B12C7D" w:rsidP="00123B6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17707"/>
    <w:multiLevelType w:val="hybridMultilevel"/>
    <w:tmpl w:val="F5AA2362"/>
    <w:lvl w:ilvl="0" w:tplc="BC128E26">
      <w:numFmt w:val="bullet"/>
      <w:lvlText w:val="-"/>
      <w:lvlJc w:val="left"/>
      <w:pPr>
        <w:ind w:left="720" w:hanging="360"/>
      </w:pPr>
      <w:rPr>
        <w:rFonts w:ascii="Times New Roman" w:eastAsiaTheme="minorHAnsi" w:hAnsi="Times New Roman" w:cs="Times New Roman" w:hint="default"/>
        <w:color w:val="auto"/>
      </w:rPr>
    </w:lvl>
    <w:lvl w:ilvl="1" w:tplc="042A000D">
      <w:start w:val="1"/>
      <w:numFmt w:val="bullet"/>
      <w:lvlText w:val=""/>
      <w:lvlJc w:val="left"/>
      <w:pPr>
        <w:ind w:left="1070" w:hanging="360"/>
      </w:pPr>
      <w:rPr>
        <w:rFonts w:ascii="Wingdings" w:hAnsi="Wingdings" w:hint="default"/>
      </w:rPr>
    </w:lvl>
    <w:lvl w:ilvl="2" w:tplc="042A0005">
      <w:start w:val="1"/>
      <w:numFmt w:val="bullet"/>
      <w:lvlText w:val=""/>
      <w:lvlJc w:val="left"/>
      <w:pPr>
        <w:ind w:left="1495" w:hanging="360"/>
      </w:pPr>
      <w:rPr>
        <w:rFonts w:ascii="Wingdings" w:hAnsi="Wingdings" w:hint="default"/>
      </w:rPr>
    </w:lvl>
    <w:lvl w:ilvl="3" w:tplc="042A000B">
      <w:start w:val="1"/>
      <w:numFmt w:val="bullet"/>
      <w:lvlText w:val=""/>
      <w:lvlJc w:val="left"/>
      <w:pPr>
        <w:ind w:left="1920" w:hanging="360"/>
      </w:pPr>
      <w:rPr>
        <w:rFonts w:ascii="Wingdings" w:hAnsi="Wingdings" w:hint="default"/>
      </w:rPr>
    </w:lvl>
    <w:lvl w:ilvl="4" w:tplc="042A0003">
      <w:start w:val="1"/>
      <w:numFmt w:val="bullet"/>
      <w:lvlText w:val="o"/>
      <w:lvlJc w:val="left"/>
      <w:pPr>
        <w:ind w:left="2345" w:hanging="360"/>
      </w:pPr>
      <w:rPr>
        <w:rFonts w:ascii="Courier New" w:hAnsi="Courier New" w:cs="Courier New" w:hint="default"/>
      </w:rPr>
    </w:lvl>
    <w:lvl w:ilvl="5" w:tplc="042A0005">
      <w:start w:val="1"/>
      <w:numFmt w:val="bullet"/>
      <w:lvlText w:val=""/>
      <w:lvlJc w:val="left"/>
      <w:pPr>
        <w:ind w:left="2771"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01AE249B"/>
    <w:multiLevelType w:val="hybridMultilevel"/>
    <w:tmpl w:val="041638D0"/>
    <w:lvl w:ilvl="0" w:tplc="042A0011">
      <w:start w:val="1"/>
      <w:numFmt w:val="decimal"/>
      <w:lvlText w:val="%1)"/>
      <w:lvlJc w:val="left"/>
      <w:pPr>
        <w:ind w:left="720" w:hanging="360"/>
      </w:pPr>
    </w:lvl>
    <w:lvl w:ilvl="1" w:tplc="042A0019">
      <w:start w:val="1"/>
      <w:numFmt w:val="lowerLetter"/>
      <w:lvlText w:val="%2."/>
      <w:lvlJc w:val="left"/>
      <w:pPr>
        <w:ind w:left="1440" w:hanging="360"/>
      </w:pPr>
    </w:lvl>
    <w:lvl w:ilvl="2" w:tplc="042A0017">
      <w:start w:val="1"/>
      <w:numFmt w:val="lowerLetter"/>
      <w:lvlText w:val="%3)"/>
      <w:lvlJc w:val="lef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76C7D50"/>
    <w:multiLevelType w:val="hybridMultilevel"/>
    <w:tmpl w:val="78469320"/>
    <w:lvl w:ilvl="0" w:tplc="042A0005">
      <w:start w:val="1"/>
      <w:numFmt w:val="bullet"/>
      <w:lvlText w:val=""/>
      <w:lvlJc w:val="left"/>
      <w:pPr>
        <w:ind w:left="1495" w:hanging="360"/>
      </w:pPr>
      <w:rPr>
        <w:rFonts w:ascii="Wingdings" w:hAnsi="Wingdings" w:hint="default"/>
      </w:rPr>
    </w:lvl>
    <w:lvl w:ilvl="1" w:tplc="042A0003" w:tentative="1">
      <w:start w:val="1"/>
      <w:numFmt w:val="bullet"/>
      <w:lvlText w:val="o"/>
      <w:lvlJc w:val="left"/>
      <w:pPr>
        <w:ind w:left="2215" w:hanging="360"/>
      </w:pPr>
      <w:rPr>
        <w:rFonts w:ascii="Courier New" w:hAnsi="Courier New" w:cs="Courier New" w:hint="default"/>
      </w:rPr>
    </w:lvl>
    <w:lvl w:ilvl="2" w:tplc="042A0005" w:tentative="1">
      <w:start w:val="1"/>
      <w:numFmt w:val="bullet"/>
      <w:lvlText w:val=""/>
      <w:lvlJc w:val="left"/>
      <w:pPr>
        <w:ind w:left="2935" w:hanging="360"/>
      </w:pPr>
      <w:rPr>
        <w:rFonts w:ascii="Wingdings" w:hAnsi="Wingdings" w:hint="default"/>
      </w:rPr>
    </w:lvl>
    <w:lvl w:ilvl="3" w:tplc="042A0001" w:tentative="1">
      <w:start w:val="1"/>
      <w:numFmt w:val="bullet"/>
      <w:lvlText w:val=""/>
      <w:lvlJc w:val="left"/>
      <w:pPr>
        <w:ind w:left="3655" w:hanging="360"/>
      </w:pPr>
      <w:rPr>
        <w:rFonts w:ascii="Symbol" w:hAnsi="Symbol" w:hint="default"/>
      </w:rPr>
    </w:lvl>
    <w:lvl w:ilvl="4" w:tplc="042A0003" w:tentative="1">
      <w:start w:val="1"/>
      <w:numFmt w:val="bullet"/>
      <w:lvlText w:val="o"/>
      <w:lvlJc w:val="left"/>
      <w:pPr>
        <w:ind w:left="4375" w:hanging="360"/>
      </w:pPr>
      <w:rPr>
        <w:rFonts w:ascii="Courier New" w:hAnsi="Courier New" w:cs="Courier New" w:hint="default"/>
      </w:rPr>
    </w:lvl>
    <w:lvl w:ilvl="5" w:tplc="042A0005" w:tentative="1">
      <w:start w:val="1"/>
      <w:numFmt w:val="bullet"/>
      <w:lvlText w:val=""/>
      <w:lvlJc w:val="left"/>
      <w:pPr>
        <w:ind w:left="5095" w:hanging="360"/>
      </w:pPr>
      <w:rPr>
        <w:rFonts w:ascii="Wingdings" w:hAnsi="Wingdings" w:hint="default"/>
      </w:rPr>
    </w:lvl>
    <w:lvl w:ilvl="6" w:tplc="042A0001" w:tentative="1">
      <w:start w:val="1"/>
      <w:numFmt w:val="bullet"/>
      <w:lvlText w:val=""/>
      <w:lvlJc w:val="left"/>
      <w:pPr>
        <w:ind w:left="5815" w:hanging="360"/>
      </w:pPr>
      <w:rPr>
        <w:rFonts w:ascii="Symbol" w:hAnsi="Symbol" w:hint="default"/>
      </w:rPr>
    </w:lvl>
    <w:lvl w:ilvl="7" w:tplc="042A0003" w:tentative="1">
      <w:start w:val="1"/>
      <w:numFmt w:val="bullet"/>
      <w:lvlText w:val="o"/>
      <w:lvlJc w:val="left"/>
      <w:pPr>
        <w:ind w:left="6535" w:hanging="360"/>
      </w:pPr>
      <w:rPr>
        <w:rFonts w:ascii="Courier New" w:hAnsi="Courier New" w:cs="Courier New" w:hint="default"/>
      </w:rPr>
    </w:lvl>
    <w:lvl w:ilvl="8" w:tplc="042A0005" w:tentative="1">
      <w:start w:val="1"/>
      <w:numFmt w:val="bullet"/>
      <w:lvlText w:val=""/>
      <w:lvlJc w:val="left"/>
      <w:pPr>
        <w:ind w:left="7255" w:hanging="360"/>
      </w:pPr>
      <w:rPr>
        <w:rFonts w:ascii="Wingdings" w:hAnsi="Wingdings" w:hint="default"/>
      </w:rPr>
    </w:lvl>
  </w:abstractNum>
  <w:abstractNum w:abstractNumId="3">
    <w:nsid w:val="12E05231"/>
    <w:multiLevelType w:val="hybridMultilevel"/>
    <w:tmpl w:val="BAFE3D9E"/>
    <w:lvl w:ilvl="0" w:tplc="042A0011">
      <w:start w:val="1"/>
      <w:numFmt w:val="decimal"/>
      <w:lvlText w:val="%1)"/>
      <w:lvlJc w:val="left"/>
      <w:pPr>
        <w:ind w:left="720" w:hanging="360"/>
      </w:pPr>
    </w:lvl>
    <w:lvl w:ilvl="1" w:tplc="042A0011">
      <w:start w:val="1"/>
      <w:numFmt w:val="decimal"/>
      <w:lvlText w:val="%2)"/>
      <w:lvlJc w:val="left"/>
      <w:pPr>
        <w:ind w:left="1070" w:hanging="360"/>
      </w:pPr>
    </w:lvl>
    <w:lvl w:ilvl="2" w:tplc="042A0013">
      <w:start w:val="1"/>
      <w:numFmt w:val="upperRoman"/>
      <w:lvlText w:val="%3."/>
      <w:lvlJc w:val="right"/>
      <w:pPr>
        <w:ind w:left="1598"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48D1352"/>
    <w:multiLevelType w:val="hybridMultilevel"/>
    <w:tmpl w:val="C414AF3E"/>
    <w:lvl w:ilvl="0" w:tplc="042A0011">
      <w:start w:val="1"/>
      <w:numFmt w:val="decimal"/>
      <w:lvlText w:val="%1)"/>
      <w:lvlJc w:val="left"/>
      <w:pPr>
        <w:ind w:left="720"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227641CA"/>
    <w:multiLevelType w:val="hybridMultilevel"/>
    <w:tmpl w:val="2BEE8EBE"/>
    <w:lvl w:ilvl="0" w:tplc="042A000B">
      <w:start w:val="1"/>
      <w:numFmt w:val="bullet"/>
      <w:lvlText w:val=""/>
      <w:lvlJc w:val="left"/>
      <w:pPr>
        <w:ind w:left="1800" w:hanging="360"/>
      </w:pPr>
      <w:rPr>
        <w:rFonts w:ascii="Wingdings" w:hAnsi="Wingdings" w:hint="default"/>
      </w:rPr>
    </w:lvl>
    <w:lvl w:ilvl="1" w:tplc="042A0003">
      <w:start w:val="1"/>
      <w:numFmt w:val="bullet"/>
      <w:lvlText w:val="o"/>
      <w:lvlJc w:val="left"/>
      <w:pPr>
        <w:ind w:left="2204"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6">
    <w:nsid w:val="27065500"/>
    <w:multiLevelType w:val="hybridMultilevel"/>
    <w:tmpl w:val="318AD64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2CEC2564"/>
    <w:multiLevelType w:val="hybridMultilevel"/>
    <w:tmpl w:val="27680BBA"/>
    <w:lvl w:ilvl="0" w:tplc="28DC004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D023681"/>
    <w:multiLevelType w:val="hybridMultilevel"/>
    <w:tmpl w:val="66D0DA28"/>
    <w:lvl w:ilvl="0" w:tplc="042A000D">
      <w:start w:val="1"/>
      <w:numFmt w:val="bullet"/>
      <w:lvlText w:val=""/>
      <w:lvlJc w:val="left"/>
      <w:pPr>
        <w:ind w:left="1080" w:hanging="360"/>
      </w:pPr>
      <w:rPr>
        <w:rFonts w:ascii="Wingdings" w:hAnsi="Wingdings"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9">
    <w:nsid w:val="3DBC1198"/>
    <w:multiLevelType w:val="hybridMultilevel"/>
    <w:tmpl w:val="37FAFBE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40AB2449"/>
    <w:multiLevelType w:val="hybridMultilevel"/>
    <w:tmpl w:val="5524CA36"/>
    <w:lvl w:ilvl="0" w:tplc="042A0011">
      <w:start w:val="1"/>
      <w:numFmt w:val="decimal"/>
      <w:lvlText w:val="%1)"/>
      <w:lvlJc w:val="left"/>
      <w:pPr>
        <w:ind w:left="720"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52EB378A"/>
    <w:multiLevelType w:val="hybridMultilevel"/>
    <w:tmpl w:val="D6DEA144"/>
    <w:lvl w:ilvl="0" w:tplc="0409000B">
      <w:start w:val="1"/>
      <w:numFmt w:val="bullet"/>
      <w:lvlText w:val=""/>
      <w:lvlJc w:val="left"/>
      <w:pPr>
        <w:ind w:left="1495" w:hanging="360"/>
      </w:pPr>
      <w:rPr>
        <w:rFonts w:ascii="Wingdings" w:hAnsi="Wingdings" w:hint="default"/>
      </w:rPr>
    </w:lvl>
    <w:lvl w:ilvl="1" w:tplc="042A0003" w:tentative="1">
      <w:start w:val="1"/>
      <w:numFmt w:val="bullet"/>
      <w:lvlText w:val="o"/>
      <w:lvlJc w:val="left"/>
      <w:pPr>
        <w:ind w:left="2215" w:hanging="360"/>
      </w:pPr>
      <w:rPr>
        <w:rFonts w:ascii="Courier New" w:hAnsi="Courier New" w:cs="Courier New" w:hint="default"/>
      </w:rPr>
    </w:lvl>
    <w:lvl w:ilvl="2" w:tplc="042A0005" w:tentative="1">
      <w:start w:val="1"/>
      <w:numFmt w:val="bullet"/>
      <w:lvlText w:val=""/>
      <w:lvlJc w:val="left"/>
      <w:pPr>
        <w:ind w:left="2935" w:hanging="360"/>
      </w:pPr>
      <w:rPr>
        <w:rFonts w:ascii="Wingdings" w:hAnsi="Wingdings" w:hint="default"/>
      </w:rPr>
    </w:lvl>
    <w:lvl w:ilvl="3" w:tplc="042A0001" w:tentative="1">
      <w:start w:val="1"/>
      <w:numFmt w:val="bullet"/>
      <w:lvlText w:val=""/>
      <w:lvlJc w:val="left"/>
      <w:pPr>
        <w:ind w:left="3655" w:hanging="360"/>
      </w:pPr>
      <w:rPr>
        <w:rFonts w:ascii="Symbol" w:hAnsi="Symbol" w:hint="default"/>
      </w:rPr>
    </w:lvl>
    <w:lvl w:ilvl="4" w:tplc="042A0003" w:tentative="1">
      <w:start w:val="1"/>
      <w:numFmt w:val="bullet"/>
      <w:lvlText w:val="o"/>
      <w:lvlJc w:val="left"/>
      <w:pPr>
        <w:ind w:left="4375" w:hanging="360"/>
      </w:pPr>
      <w:rPr>
        <w:rFonts w:ascii="Courier New" w:hAnsi="Courier New" w:cs="Courier New" w:hint="default"/>
      </w:rPr>
    </w:lvl>
    <w:lvl w:ilvl="5" w:tplc="042A0005" w:tentative="1">
      <w:start w:val="1"/>
      <w:numFmt w:val="bullet"/>
      <w:lvlText w:val=""/>
      <w:lvlJc w:val="left"/>
      <w:pPr>
        <w:ind w:left="5095" w:hanging="360"/>
      </w:pPr>
      <w:rPr>
        <w:rFonts w:ascii="Wingdings" w:hAnsi="Wingdings" w:hint="default"/>
      </w:rPr>
    </w:lvl>
    <w:lvl w:ilvl="6" w:tplc="042A0001" w:tentative="1">
      <w:start w:val="1"/>
      <w:numFmt w:val="bullet"/>
      <w:lvlText w:val=""/>
      <w:lvlJc w:val="left"/>
      <w:pPr>
        <w:ind w:left="5815" w:hanging="360"/>
      </w:pPr>
      <w:rPr>
        <w:rFonts w:ascii="Symbol" w:hAnsi="Symbol" w:hint="default"/>
      </w:rPr>
    </w:lvl>
    <w:lvl w:ilvl="7" w:tplc="042A0003" w:tentative="1">
      <w:start w:val="1"/>
      <w:numFmt w:val="bullet"/>
      <w:lvlText w:val="o"/>
      <w:lvlJc w:val="left"/>
      <w:pPr>
        <w:ind w:left="6535" w:hanging="360"/>
      </w:pPr>
      <w:rPr>
        <w:rFonts w:ascii="Courier New" w:hAnsi="Courier New" w:cs="Courier New" w:hint="default"/>
      </w:rPr>
    </w:lvl>
    <w:lvl w:ilvl="8" w:tplc="042A0005" w:tentative="1">
      <w:start w:val="1"/>
      <w:numFmt w:val="bullet"/>
      <w:lvlText w:val=""/>
      <w:lvlJc w:val="left"/>
      <w:pPr>
        <w:ind w:left="7255" w:hanging="360"/>
      </w:pPr>
      <w:rPr>
        <w:rFonts w:ascii="Wingdings" w:hAnsi="Wingdings" w:hint="default"/>
      </w:rPr>
    </w:lvl>
  </w:abstractNum>
  <w:abstractNum w:abstractNumId="12">
    <w:nsid w:val="55764CA6"/>
    <w:multiLevelType w:val="hybridMultilevel"/>
    <w:tmpl w:val="7DA22888"/>
    <w:lvl w:ilvl="0" w:tplc="042A0017">
      <w:start w:val="1"/>
      <w:numFmt w:val="lowerLetter"/>
      <w:lvlText w:val="%1)"/>
      <w:lvlJc w:val="left"/>
      <w:pPr>
        <w:ind w:left="2700" w:hanging="360"/>
      </w:pPr>
    </w:lvl>
    <w:lvl w:ilvl="1" w:tplc="042A0019" w:tentative="1">
      <w:start w:val="1"/>
      <w:numFmt w:val="lowerLetter"/>
      <w:lvlText w:val="%2."/>
      <w:lvlJc w:val="left"/>
      <w:pPr>
        <w:ind w:left="3420" w:hanging="360"/>
      </w:pPr>
    </w:lvl>
    <w:lvl w:ilvl="2" w:tplc="042A001B" w:tentative="1">
      <w:start w:val="1"/>
      <w:numFmt w:val="lowerRoman"/>
      <w:lvlText w:val="%3."/>
      <w:lvlJc w:val="right"/>
      <w:pPr>
        <w:ind w:left="4140" w:hanging="180"/>
      </w:pPr>
    </w:lvl>
    <w:lvl w:ilvl="3" w:tplc="042A000F" w:tentative="1">
      <w:start w:val="1"/>
      <w:numFmt w:val="decimal"/>
      <w:lvlText w:val="%4."/>
      <w:lvlJc w:val="left"/>
      <w:pPr>
        <w:ind w:left="4860" w:hanging="360"/>
      </w:pPr>
    </w:lvl>
    <w:lvl w:ilvl="4" w:tplc="042A0019" w:tentative="1">
      <w:start w:val="1"/>
      <w:numFmt w:val="lowerLetter"/>
      <w:lvlText w:val="%5."/>
      <w:lvlJc w:val="left"/>
      <w:pPr>
        <w:ind w:left="5580" w:hanging="360"/>
      </w:pPr>
    </w:lvl>
    <w:lvl w:ilvl="5" w:tplc="042A001B" w:tentative="1">
      <w:start w:val="1"/>
      <w:numFmt w:val="lowerRoman"/>
      <w:lvlText w:val="%6."/>
      <w:lvlJc w:val="right"/>
      <w:pPr>
        <w:ind w:left="6300" w:hanging="180"/>
      </w:pPr>
    </w:lvl>
    <w:lvl w:ilvl="6" w:tplc="042A000F" w:tentative="1">
      <w:start w:val="1"/>
      <w:numFmt w:val="decimal"/>
      <w:lvlText w:val="%7."/>
      <w:lvlJc w:val="left"/>
      <w:pPr>
        <w:ind w:left="7020" w:hanging="360"/>
      </w:pPr>
    </w:lvl>
    <w:lvl w:ilvl="7" w:tplc="042A0019" w:tentative="1">
      <w:start w:val="1"/>
      <w:numFmt w:val="lowerLetter"/>
      <w:lvlText w:val="%8."/>
      <w:lvlJc w:val="left"/>
      <w:pPr>
        <w:ind w:left="7740" w:hanging="360"/>
      </w:pPr>
    </w:lvl>
    <w:lvl w:ilvl="8" w:tplc="042A001B" w:tentative="1">
      <w:start w:val="1"/>
      <w:numFmt w:val="lowerRoman"/>
      <w:lvlText w:val="%9."/>
      <w:lvlJc w:val="right"/>
      <w:pPr>
        <w:ind w:left="8460" w:hanging="180"/>
      </w:pPr>
    </w:lvl>
  </w:abstractNum>
  <w:abstractNum w:abstractNumId="13">
    <w:nsid w:val="5A50771B"/>
    <w:multiLevelType w:val="hybridMultilevel"/>
    <w:tmpl w:val="C9D23150"/>
    <w:lvl w:ilvl="0" w:tplc="042A000F">
      <w:start w:val="1"/>
      <w:numFmt w:val="decimal"/>
      <w:lvlText w:val="%1."/>
      <w:lvlJc w:val="left"/>
      <w:pPr>
        <w:ind w:left="720" w:hanging="360"/>
      </w:pPr>
      <w:rPr>
        <w:rFont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64945FC8"/>
    <w:multiLevelType w:val="hybridMultilevel"/>
    <w:tmpl w:val="8AEAC114"/>
    <w:lvl w:ilvl="0" w:tplc="042A0011">
      <w:start w:val="1"/>
      <w:numFmt w:val="decimal"/>
      <w:lvlText w:val="%1)"/>
      <w:lvlJc w:val="left"/>
      <w:pPr>
        <w:ind w:left="720"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66603725"/>
    <w:multiLevelType w:val="multilevel"/>
    <w:tmpl w:val="4A38A3F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16">
    <w:nsid w:val="67515526"/>
    <w:multiLevelType w:val="hybridMultilevel"/>
    <w:tmpl w:val="92BEF272"/>
    <w:lvl w:ilvl="0" w:tplc="0409000B">
      <w:start w:val="1"/>
      <w:numFmt w:val="bullet"/>
      <w:lvlText w:val=""/>
      <w:lvlJc w:val="left"/>
      <w:pPr>
        <w:ind w:left="1800" w:hanging="360"/>
      </w:pPr>
      <w:rPr>
        <w:rFonts w:ascii="Wingdings" w:hAnsi="Wingdings"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17">
    <w:nsid w:val="6C710ACC"/>
    <w:multiLevelType w:val="hybridMultilevel"/>
    <w:tmpl w:val="D20CD072"/>
    <w:lvl w:ilvl="0" w:tplc="042A000D">
      <w:start w:val="1"/>
      <w:numFmt w:val="bullet"/>
      <w:lvlText w:val=""/>
      <w:lvlJc w:val="left"/>
      <w:pPr>
        <w:ind w:left="1080" w:hanging="360"/>
      </w:pPr>
      <w:rPr>
        <w:rFonts w:ascii="Wingdings" w:hAnsi="Wingdings"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num w:numId="1">
    <w:abstractNumId w:val="15"/>
  </w:num>
  <w:num w:numId="2">
    <w:abstractNumId w:val="15"/>
  </w:num>
  <w:num w:numId="3">
    <w:abstractNumId w:val="15"/>
  </w:num>
  <w:num w:numId="4">
    <w:abstractNumId w:val="15"/>
  </w:num>
  <w:num w:numId="5">
    <w:abstractNumId w:val="15"/>
  </w:num>
  <w:num w:numId="6">
    <w:abstractNumId w:val="15"/>
  </w:num>
  <w:num w:numId="7">
    <w:abstractNumId w:val="15"/>
  </w:num>
  <w:num w:numId="8">
    <w:abstractNumId w:val="15"/>
  </w:num>
  <w:num w:numId="9">
    <w:abstractNumId w:val="15"/>
  </w:num>
  <w:num w:numId="10">
    <w:abstractNumId w:val="15"/>
  </w:num>
  <w:num w:numId="11">
    <w:abstractNumId w:val="13"/>
  </w:num>
  <w:num w:numId="12">
    <w:abstractNumId w:val="6"/>
  </w:num>
  <w:num w:numId="13">
    <w:abstractNumId w:val="9"/>
  </w:num>
  <w:num w:numId="14">
    <w:abstractNumId w:val="0"/>
  </w:num>
  <w:num w:numId="15">
    <w:abstractNumId w:val="17"/>
  </w:num>
  <w:num w:numId="16">
    <w:abstractNumId w:val="8"/>
  </w:num>
  <w:num w:numId="17">
    <w:abstractNumId w:val="7"/>
  </w:num>
  <w:num w:numId="18">
    <w:abstractNumId w:val="14"/>
  </w:num>
  <w:num w:numId="19">
    <w:abstractNumId w:val="4"/>
  </w:num>
  <w:num w:numId="20">
    <w:abstractNumId w:val="1"/>
  </w:num>
  <w:num w:numId="21">
    <w:abstractNumId w:val="12"/>
  </w:num>
  <w:num w:numId="22">
    <w:abstractNumId w:val="10"/>
  </w:num>
  <w:num w:numId="23">
    <w:abstractNumId w:val="3"/>
  </w:num>
  <w:num w:numId="24">
    <w:abstractNumId w:val="16"/>
  </w:num>
  <w:num w:numId="25">
    <w:abstractNumId w:val="5"/>
  </w:num>
  <w:num w:numId="26">
    <w:abstractNumId w:val="11"/>
  </w:num>
  <w:num w:numId="2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D64"/>
    <w:rsid w:val="000105DD"/>
    <w:rsid w:val="0001105A"/>
    <w:rsid w:val="00021252"/>
    <w:rsid w:val="00024BF8"/>
    <w:rsid w:val="00024CA2"/>
    <w:rsid w:val="00025F4F"/>
    <w:rsid w:val="000265A9"/>
    <w:rsid w:val="00026A06"/>
    <w:rsid w:val="00030554"/>
    <w:rsid w:val="00040613"/>
    <w:rsid w:val="00043BF8"/>
    <w:rsid w:val="00043ED8"/>
    <w:rsid w:val="00044759"/>
    <w:rsid w:val="00044A5F"/>
    <w:rsid w:val="0005338A"/>
    <w:rsid w:val="000546E4"/>
    <w:rsid w:val="00060811"/>
    <w:rsid w:val="00067C31"/>
    <w:rsid w:val="000729B4"/>
    <w:rsid w:val="000755DB"/>
    <w:rsid w:val="00077E5A"/>
    <w:rsid w:val="00081C87"/>
    <w:rsid w:val="00084CA6"/>
    <w:rsid w:val="00091081"/>
    <w:rsid w:val="00094D7F"/>
    <w:rsid w:val="000A2B61"/>
    <w:rsid w:val="000B2932"/>
    <w:rsid w:val="000B2CC4"/>
    <w:rsid w:val="000B6D96"/>
    <w:rsid w:val="000B70B1"/>
    <w:rsid w:val="000B713C"/>
    <w:rsid w:val="000C05A7"/>
    <w:rsid w:val="000C2476"/>
    <w:rsid w:val="000C5098"/>
    <w:rsid w:val="000C5152"/>
    <w:rsid w:val="000C5331"/>
    <w:rsid w:val="000C5A61"/>
    <w:rsid w:val="000D04E5"/>
    <w:rsid w:val="000D36DD"/>
    <w:rsid w:val="000D4BA4"/>
    <w:rsid w:val="000D58B7"/>
    <w:rsid w:val="000E383B"/>
    <w:rsid w:val="000E4850"/>
    <w:rsid w:val="000E4910"/>
    <w:rsid w:val="000E55EE"/>
    <w:rsid w:val="000E5674"/>
    <w:rsid w:val="000E6860"/>
    <w:rsid w:val="000F4ED9"/>
    <w:rsid w:val="000F5E16"/>
    <w:rsid w:val="000F635A"/>
    <w:rsid w:val="000F6665"/>
    <w:rsid w:val="001015F3"/>
    <w:rsid w:val="001026CD"/>
    <w:rsid w:val="00102754"/>
    <w:rsid w:val="00103DEB"/>
    <w:rsid w:val="0010623D"/>
    <w:rsid w:val="00107BEB"/>
    <w:rsid w:val="001121F6"/>
    <w:rsid w:val="0011326E"/>
    <w:rsid w:val="00113608"/>
    <w:rsid w:val="00115310"/>
    <w:rsid w:val="00122D34"/>
    <w:rsid w:val="00123B61"/>
    <w:rsid w:val="00125212"/>
    <w:rsid w:val="00125E87"/>
    <w:rsid w:val="001269E3"/>
    <w:rsid w:val="00127E48"/>
    <w:rsid w:val="00140B1B"/>
    <w:rsid w:val="00142827"/>
    <w:rsid w:val="00144F5D"/>
    <w:rsid w:val="0014775F"/>
    <w:rsid w:val="0015114E"/>
    <w:rsid w:val="00153711"/>
    <w:rsid w:val="00153AF3"/>
    <w:rsid w:val="00154238"/>
    <w:rsid w:val="001542BA"/>
    <w:rsid w:val="00155F3E"/>
    <w:rsid w:val="00156E3F"/>
    <w:rsid w:val="00156FB1"/>
    <w:rsid w:val="00157C34"/>
    <w:rsid w:val="00157E08"/>
    <w:rsid w:val="00161779"/>
    <w:rsid w:val="00162A32"/>
    <w:rsid w:val="001716B4"/>
    <w:rsid w:val="001723B4"/>
    <w:rsid w:val="00174F7F"/>
    <w:rsid w:val="00175472"/>
    <w:rsid w:val="00177E2A"/>
    <w:rsid w:val="001827B0"/>
    <w:rsid w:val="00184302"/>
    <w:rsid w:val="00186B1A"/>
    <w:rsid w:val="00190588"/>
    <w:rsid w:val="0019169E"/>
    <w:rsid w:val="00195E31"/>
    <w:rsid w:val="001A535F"/>
    <w:rsid w:val="001B5EF2"/>
    <w:rsid w:val="001B64D4"/>
    <w:rsid w:val="001B7D68"/>
    <w:rsid w:val="001D1E59"/>
    <w:rsid w:val="001D35C2"/>
    <w:rsid w:val="001D5950"/>
    <w:rsid w:val="001D6A18"/>
    <w:rsid w:val="001D7B18"/>
    <w:rsid w:val="001E093D"/>
    <w:rsid w:val="001E0F9A"/>
    <w:rsid w:val="001E251B"/>
    <w:rsid w:val="001E3720"/>
    <w:rsid w:val="001E3FFB"/>
    <w:rsid w:val="001F0266"/>
    <w:rsid w:val="001F186C"/>
    <w:rsid w:val="001F1C59"/>
    <w:rsid w:val="001F63C3"/>
    <w:rsid w:val="001F71DC"/>
    <w:rsid w:val="0020276D"/>
    <w:rsid w:val="00203DCB"/>
    <w:rsid w:val="00204CAF"/>
    <w:rsid w:val="00205980"/>
    <w:rsid w:val="002077CA"/>
    <w:rsid w:val="00221A9D"/>
    <w:rsid w:val="00223061"/>
    <w:rsid w:val="00223211"/>
    <w:rsid w:val="00223DD5"/>
    <w:rsid w:val="002241AC"/>
    <w:rsid w:val="00225D7F"/>
    <w:rsid w:val="00226160"/>
    <w:rsid w:val="002272A4"/>
    <w:rsid w:val="00230EE5"/>
    <w:rsid w:val="00236944"/>
    <w:rsid w:val="00236FBA"/>
    <w:rsid w:val="002419AF"/>
    <w:rsid w:val="00241A4F"/>
    <w:rsid w:val="002449CF"/>
    <w:rsid w:val="00246952"/>
    <w:rsid w:val="00251A20"/>
    <w:rsid w:val="00251CA1"/>
    <w:rsid w:val="00251F6B"/>
    <w:rsid w:val="002529DC"/>
    <w:rsid w:val="00252DE0"/>
    <w:rsid w:val="00260BC5"/>
    <w:rsid w:val="00261B3A"/>
    <w:rsid w:val="00264535"/>
    <w:rsid w:val="00265537"/>
    <w:rsid w:val="002662EE"/>
    <w:rsid w:val="0027752A"/>
    <w:rsid w:val="002776D1"/>
    <w:rsid w:val="00280035"/>
    <w:rsid w:val="0028090C"/>
    <w:rsid w:val="00280B79"/>
    <w:rsid w:val="0028270C"/>
    <w:rsid w:val="00282D64"/>
    <w:rsid w:val="002860F5"/>
    <w:rsid w:val="00286523"/>
    <w:rsid w:val="002910F4"/>
    <w:rsid w:val="002A2884"/>
    <w:rsid w:val="002A2F32"/>
    <w:rsid w:val="002A4DFB"/>
    <w:rsid w:val="002A51BA"/>
    <w:rsid w:val="002A51F6"/>
    <w:rsid w:val="002B0B68"/>
    <w:rsid w:val="002B1375"/>
    <w:rsid w:val="002B529F"/>
    <w:rsid w:val="002B5605"/>
    <w:rsid w:val="002C3A1E"/>
    <w:rsid w:val="002C73D9"/>
    <w:rsid w:val="002D0967"/>
    <w:rsid w:val="002D1BE0"/>
    <w:rsid w:val="002D28F7"/>
    <w:rsid w:val="002D4B75"/>
    <w:rsid w:val="002D6A53"/>
    <w:rsid w:val="002E478E"/>
    <w:rsid w:val="002E4C56"/>
    <w:rsid w:val="002E4E64"/>
    <w:rsid w:val="002E745F"/>
    <w:rsid w:val="002E74FB"/>
    <w:rsid w:val="002E78ED"/>
    <w:rsid w:val="002F0780"/>
    <w:rsid w:val="002F4CA6"/>
    <w:rsid w:val="002F5E8D"/>
    <w:rsid w:val="002F7AEB"/>
    <w:rsid w:val="00301623"/>
    <w:rsid w:val="00302884"/>
    <w:rsid w:val="00303A3D"/>
    <w:rsid w:val="00303A97"/>
    <w:rsid w:val="00304508"/>
    <w:rsid w:val="00304CB1"/>
    <w:rsid w:val="003074DB"/>
    <w:rsid w:val="0031048F"/>
    <w:rsid w:val="00310505"/>
    <w:rsid w:val="0031366E"/>
    <w:rsid w:val="00316148"/>
    <w:rsid w:val="003201AD"/>
    <w:rsid w:val="00321BCB"/>
    <w:rsid w:val="00322303"/>
    <w:rsid w:val="0032347D"/>
    <w:rsid w:val="0032432F"/>
    <w:rsid w:val="003244D1"/>
    <w:rsid w:val="00327D0B"/>
    <w:rsid w:val="00330B28"/>
    <w:rsid w:val="00334AA1"/>
    <w:rsid w:val="00336FB5"/>
    <w:rsid w:val="00337B95"/>
    <w:rsid w:val="003402C6"/>
    <w:rsid w:val="0034167D"/>
    <w:rsid w:val="00341795"/>
    <w:rsid w:val="0034264E"/>
    <w:rsid w:val="003460B3"/>
    <w:rsid w:val="00346BC4"/>
    <w:rsid w:val="0034714E"/>
    <w:rsid w:val="00360410"/>
    <w:rsid w:val="00360478"/>
    <w:rsid w:val="0036067A"/>
    <w:rsid w:val="00361E1C"/>
    <w:rsid w:val="0036418E"/>
    <w:rsid w:val="0036509A"/>
    <w:rsid w:val="003655C6"/>
    <w:rsid w:val="00366C46"/>
    <w:rsid w:val="003674F1"/>
    <w:rsid w:val="0037090D"/>
    <w:rsid w:val="00372B99"/>
    <w:rsid w:val="00377E3F"/>
    <w:rsid w:val="00377F66"/>
    <w:rsid w:val="0038011D"/>
    <w:rsid w:val="00383531"/>
    <w:rsid w:val="00384D3C"/>
    <w:rsid w:val="00386479"/>
    <w:rsid w:val="00397B3E"/>
    <w:rsid w:val="003A2F98"/>
    <w:rsid w:val="003A69EC"/>
    <w:rsid w:val="003B2241"/>
    <w:rsid w:val="003B34AF"/>
    <w:rsid w:val="003B55C9"/>
    <w:rsid w:val="003B5665"/>
    <w:rsid w:val="003B7817"/>
    <w:rsid w:val="003C18D5"/>
    <w:rsid w:val="003D0C4B"/>
    <w:rsid w:val="003D1B14"/>
    <w:rsid w:val="003D2D33"/>
    <w:rsid w:val="003D69F6"/>
    <w:rsid w:val="003E7714"/>
    <w:rsid w:val="003E7D73"/>
    <w:rsid w:val="003F02FE"/>
    <w:rsid w:val="003F1421"/>
    <w:rsid w:val="003F5102"/>
    <w:rsid w:val="00401D49"/>
    <w:rsid w:val="00404242"/>
    <w:rsid w:val="004043CE"/>
    <w:rsid w:val="00405714"/>
    <w:rsid w:val="00406E96"/>
    <w:rsid w:val="00407541"/>
    <w:rsid w:val="004120CB"/>
    <w:rsid w:val="00414DA7"/>
    <w:rsid w:val="004163D6"/>
    <w:rsid w:val="004174E8"/>
    <w:rsid w:val="00417D1D"/>
    <w:rsid w:val="00417F84"/>
    <w:rsid w:val="00420E6D"/>
    <w:rsid w:val="00423143"/>
    <w:rsid w:val="00423878"/>
    <w:rsid w:val="0042450B"/>
    <w:rsid w:val="0043215D"/>
    <w:rsid w:val="004321FE"/>
    <w:rsid w:val="00436D34"/>
    <w:rsid w:val="00437A2D"/>
    <w:rsid w:val="0044004E"/>
    <w:rsid w:val="00443798"/>
    <w:rsid w:val="00444F76"/>
    <w:rsid w:val="00450204"/>
    <w:rsid w:val="00450440"/>
    <w:rsid w:val="004509CA"/>
    <w:rsid w:val="00451482"/>
    <w:rsid w:val="00453CA5"/>
    <w:rsid w:val="00460EC9"/>
    <w:rsid w:val="00461C11"/>
    <w:rsid w:val="00464FEB"/>
    <w:rsid w:val="00466CA5"/>
    <w:rsid w:val="00471950"/>
    <w:rsid w:val="0048231C"/>
    <w:rsid w:val="0048737C"/>
    <w:rsid w:val="00487DEA"/>
    <w:rsid w:val="00492CF7"/>
    <w:rsid w:val="00493A2A"/>
    <w:rsid w:val="00495AAC"/>
    <w:rsid w:val="00495FDA"/>
    <w:rsid w:val="004A21A3"/>
    <w:rsid w:val="004A25D7"/>
    <w:rsid w:val="004B05CE"/>
    <w:rsid w:val="004B1252"/>
    <w:rsid w:val="004B58BE"/>
    <w:rsid w:val="004B7A1D"/>
    <w:rsid w:val="004C210D"/>
    <w:rsid w:val="004C21B7"/>
    <w:rsid w:val="004C5800"/>
    <w:rsid w:val="004C6E4F"/>
    <w:rsid w:val="004C72A6"/>
    <w:rsid w:val="004F2AC0"/>
    <w:rsid w:val="004F3E48"/>
    <w:rsid w:val="00505182"/>
    <w:rsid w:val="00506530"/>
    <w:rsid w:val="0050730E"/>
    <w:rsid w:val="0051125E"/>
    <w:rsid w:val="005123EE"/>
    <w:rsid w:val="00513285"/>
    <w:rsid w:val="00514D30"/>
    <w:rsid w:val="005159A7"/>
    <w:rsid w:val="00515DA1"/>
    <w:rsid w:val="005170B0"/>
    <w:rsid w:val="00521FBB"/>
    <w:rsid w:val="00530041"/>
    <w:rsid w:val="005328A7"/>
    <w:rsid w:val="00533325"/>
    <w:rsid w:val="00537409"/>
    <w:rsid w:val="00541BF7"/>
    <w:rsid w:val="00541C72"/>
    <w:rsid w:val="005455D9"/>
    <w:rsid w:val="005475C9"/>
    <w:rsid w:val="0054795C"/>
    <w:rsid w:val="0055005A"/>
    <w:rsid w:val="00550D41"/>
    <w:rsid w:val="00551AF5"/>
    <w:rsid w:val="00552DED"/>
    <w:rsid w:val="00555609"/>
    <w:rsid w:val="0055643F"/>
    <w:rsid w:val="005628F7"/>
    <w:rsid w:val="00567D5C"/>
    <w:rsid w:val="00573084"/>
    <w:rsid w:val="0057383E"/>
    <w:rsid w:val="005766E4"/>
    <w:rsid w:val="005800BB"/>
    <w:rsid w:val="00583334"/>
    <w:rsid w:val="00583D87"/>
    <w:rsid w:val="00585BD8"/>
    <w:rsid w:val="005925EB"/>
    <w:rsid w:val="0059305F"/>
    <w:rsid w:val="00593214"/>
    <w:rsid w:val="005A1385"/>
    <w:rsid w:val="005A165F"/>
    <w:rsid w:val="005A1BEA"/>
    <w:rsid w:val="005A2876"/>
    <w:rsid w:val="005A30CF"/>
    <w:rsid w:val="005A4F6B"/>
    <w:rsid w:val="005A5979"/>
    <w:rsid w:val="005B0308"/>
    <w:rsid w:val="005B0A49"/>
    <w:rsid w:val="005B0C6D"/>
    <w:rsid w:val="005B1C87"/>
    <w:rsid w:val="005B79A2"/>
    <w:rsid w:val="005C030E"/>
    <w:rsid w:val="005C1002"/>
    <w:rsid w:val="005C3514"/>
    <w:rsid w:val="005D156F"/>
    <w:rsid w:val="005D3177"/>
    <w:rsid w:val="005D5624"/>
    <w:rsid w:val="005D588F"/>
    <w:rsid w:val="005D7A13"/>
    <w:rsid w:val="005E3F7D"/>
    <w:rsid w:val="005E53EE"/>
    <w:rsid w:val="005E5AE8"/>
    <w:rsid w:val="005E6E4A"/>
    <w:rsid w:val="005F012B"/>
    <w:rsid w:val="005F19A7"/>
    <w:rsid w:val="005F2055"/>
    <w:rsid w:val="005F39AA"/>
    <w:rsid w:val="005F4C0A"/>
    <w:rsid w:val="005F7306"/>
    <w:rsid w:val="006019AA"/>
    <w:rsid w:val="00601D6A"/>
    <w:rsid w:val="00604E18"/>
    <w:rsid w:val="00605CAF"/>
    <w:rsid w:val="00607B94"/>
    <w:rsid w:val="006105B2"/>
    <w:rsid w:val="0061378A"/>
    <w:rsid w:val="00615252"/>
    <w:rsid w:val="00615618"/>
    <w:rsid w:val="00617AD1"/>
    <w:rsid w:val="00622F19"/>
    <w:rsid w:val="006242C8"/>
    <w:rsid w:val="006243F0"/>
    <w:rsid w:val="00630D1C"/>
    <w:rsid w:val="0063143B"/>
    <w:rsid w:val="00633AA8"/>
    <w:rsid w:val="00635175"/>
    <w:rsid w:val="00637CFF"/>
    <w:rsid w:val="00640688"/>
    <w:rsid w:val="00641786"/>
    <w:rsid w:val="00643A76"/>
    <w:rsid w:val="0064431E"/>
    <w:rsid w:val="00645957"/>
    <w:rsid w:val="00651299"/>
    <w:rsid w:val="006535A3"/>
    <w:rsid w:val="0066037B"/>
    <w:rsid w:val="006618AD"/>
    <w:rsid w:val="00663922"/>
    <w:rsid w:val="006658FC"/>
    <w:rsid w:val="00670A4E"/>
    <w:rsid w:val="00670FBA"/>
    <w:rsid w:val="00671187"/>
    <w:rsid w:val="00672CF2"/>
    <w:rsid w:val="00674761"/>
    <w:rsid w:val="0068131F"/>
    <w:rsid w:val="006844E0"/>
    <w:rsid w:val="0068529A"/>
    <w:rsid w:val="00685974"/>
    <w:rsid w:val="00687806"/>
    <w:rsid w:val="00690728"/>
    <w:rsid w:val="006909A2"/>
    <w:rsid w:val="00691BC8"/>
    <w:rsid w:val="006976B5"/>
    <w:rsid w:val="006A05C6"/>
    <w:rsid w:val="006A19DC"/>
    <w:rsid w:val="006A3D1A"/>
    <w:rsid w:val="006B61A8"/>
    <w:rsid w:val="006B7E14"/>
    <w:rsid w:val="006C5D48"/>
    <w:rsid w:val="006C77CD"/>
    <w:rsid w:val="006D16D6"/>
    <w:rsid w:val="006D2D5F"/>
    <w:rsid w:val="006D3537"/>
    <w:rsid w:val="006D357D"/>
    <w:rsid w:val="006D64C5"/>
    <w:rsid w:val="006D784B"/>
    <w:rsid w:val="006E0206"/>
    <w:rsid w:val="006E2ACE"/>
    <w:rsid w:val="006E3DB9"/>
    <w:rsid w:val="006E56F6"/>
    <w:rsid w:val="006E62AE"/>
    <w:rsid w:val="006E792F"/>
    <w:rsid w:val="006F17F3"/>
    <w:rsid w:val="006F1E07"/>
    <w:rsid w:val="006F3633"/>
    <w:rsid w:val="006F392D"/>
    <w:rsid w:val="006F64B5"/>
    <w:rsid w:val="00701968"/>
    <w:rsid w:val="007020E1"/>
    <w:rsid w:val="0070308B"/>
    <w:rsid w:val="00703286"/>
    <w:rsid w:val="00703380"/>
    <w:rsid w:val="007045A6"/>
    <w:rsid w:val="00710930"/>
    <w:rsid w:val="00714737"/>
    <w:rsid w:val="00717736"/>
    <w:rsid w:val="007229C4"/>
    <w:rsid w:val="007232EE"/>
    <w:rsid w:val="0072590A"/>
    <w:rsid w:val="0072758B"/>
    <w:rsid w:val="007275E6"/>
    <w:rsid w:val="00730759"/>
    <w:rsid w:val="007319EA"/>
    <w:rsid w:val="0073308E"/>
    <w:rsid w:val="0073497A"/>
    <w:rsid w:val="00735C9C"/>
    <w:rsid w:val="00743D14"/>
    <w:rsid w:val="00747839"/>
    <w:rsid w:val="007500BF"/>
    <w:rsid w:val="00760F5D"/>
    <w:rsid w:val="00762B38"/>
    <w:rsid w:val="00762FC3"/>
    <w:rsid w:val="00764319"/>
    <w:rsid w:val="00765BCF"/>
    <w:rsid w:val="00765BFB"/>
    <w:rsid w:val="00766937"/>
    <w:rsid w:val="00767D83"/>
    <w:rsid w:val="007724F2"/>
    <w:rsid w:val="00772601"/>
    <w:rsid w:val="00772899"/>
    <w:rsid w:val="00772D61"/>
    <w:rsid w:val="007733F0"/>
    <w:rsid w:val="00774815"/>
    <w:rsid w:val="007759EA"/>
    <w:rsid w:val="0077600A"/>
    <w:rsid w:val="0078005B"/>
    <w:rsid w:val="007808F3"/>
    <w:rsid w:val="007853F8"/>
    <w:rsid w:val="00786D72"/>
    <w:rsid w:val="00792060"/>
    <w:rsid w:val="007951A2"/>
    <w:rsid w:val="00795C7F"/>
    <w:rsid w:val="00797964"/>
    <w:rsid w:val="007A0472"/>
    <w:rsid w:val="007A46D3"/>
    <w:rsid w:val="007A517B"/>
    <w:rsid w:val="007B31A3"/>
    <w:rsid w:val="007B351D"/>
    <w:rsid w:val="007B42A3"/>
    <w:rsid w:val="007B4539"/>
    <w:rsid w:val="007B54DC"/>
    <w:rsid w:val="007C065F"/>
    <w:rsid w:val="007C068B"/>
    <w:rsid w:val="007C11C0"/>
    <w:rsid w:val="007C2CBD"/>
    <w:rsid w:val="007C6433"/>
    <w:rsid w:val="007D0825"/>
    <w:rsid w:val="007D33BB"/>
    <w:rsid w:val="007D3D60"/>
    <w:rsid w:val="007D4444"/>
    <w:rsid w:val="007D54EF"/>
    <w:rsid w:val="007E081C"/>
    <w:rsid w:val="007E38B9"/>
    <w:rsid w:val="007E4398"/>
    <w:rsid w:val="007E6591"/>
    <w:rsid w:val="007F0037"/>
    <w:rsid w:val="007F0C50"/>
    <w:rsid w:val="007F6A8F"/>
    <w:rsid w:val="008016C3"/>
    <w:rsid w:val="008025FD"/>
    <w:rsid w:val="008052A7"/>
    <w:rsid w:val="008064D9"/>
    <w:rsid w:val="00807CB2"/>
    <w:rsid w:val="008118C6"/>
    <w:rsid w:val="00811CF7"/>
    <w:rsid w:val="00813BA4"/>
    <w:rsid w:val="00816604"/>
    <w:rsid w:val="00817D36"/>
    <w:rsid w:val="0082227B"/>
    <w:rsid w:val="008242CD"/>
    <w:rsid w:val="00824AA3"/>
    <w:rsid w:val="00830BFC"/>
    <w:rsid w:val="00833180"/>
    <w:rsid w:val="008332FA"/>
    <w:rsid w:val="008340C9"/>
    <w:rsid w:val="00835E7C"/>
    <w:rsid w:val="00836790"/>
    <w:rsid w:val="00841649"/>
    <w:rsid w:val="00842606"/>
    <w:rsid w:val="008426A0"/>
    <w:rsid w:val="00843450"/>
    <w:rsid w:val="00844B4B"/>
    <w:rsid w:val="008514FE"/>
    <w:rsid w:val="00852EDD"/>
    <w:rsid w:val="00853179"/>
    <w:rsid w:val="00856A8F"/>
    <w:rsid w:val="008576CA"/>
    <w:rsid w:val="00857B6B"/>
    <w:rsid w:val="00861548"/>
    <w:rsid w:val="0086565F"/>
    <w:rsid w:val="00865798"/>
    <w:rsid w:val="00865AFA"/>
    <w:rsid w:val="00865CCA"/>
    <w:rsid w:val="00876814"/>
    <w:rsid w:val="008805B3"/>
    <w:rsid w:val="008921B1"/>
    <w:rsid w:val="0089451A"/>
    <w:rsid w:val="00894C11"/>
    <w:rsid w:val="00894CDF"/>
    <w:rsid w:val="00896435"/>
    <w:rsid w:val="00896678"/>
    <w:rsid w:val="00896B63"/>
    <w:rsid w:val="00897567"/>
    <w:rsid w:val="00897D99"/>
    <w:rsid w:val="008A3FD4"/>
    <w:rsid w:val="008A56C1"/>
    <w:rsid w:val="008B3FF7"/>
    <w:rsid w:val="008C1849"/>
    <w:rsid w:val="008C27A7"/>
    <w:rsid w:val="008C3366"/>
    <w:rsid w:val="008C501E"/>
    <w:rsid w:val="008C71C2"/>
    <w:rsid w:val="008D0ED7"/>
    <w:rsid w:val="008D1305"/>
    <w:rsid w:val="008D39D4"/>
    <w:rsid w:val="008D3F6C"/>
    <w:rsid w:val="008D5737"/>
    <w:rsid w:val="008D6B2A"/>
    <w:rsid w:val="008E240F"/>
    <w:rsid w:val="008E49C9"/>
    <w:rsid w:val="008F12E1"/>
    <w:rsid w:val="008F7ECB"/>
    <w:rsid w:val="009007BB"/>
    <w:rsid w:val="009011AC"/>
    <w:rsid w:val="00901CFC"/>
    <w:rsid w:val="009025D4"/>
    <w:rsid w:val="009029A6"/>
    <w:rsid w:val="00903B52"/>
    <w:rsid w:val="0090412E"/>
    <w:rsid w:val="00911BF7"/>
    <w:rsid w:val="00913429"/>
    <w:rsid w:val="009165AA"/>
    <w:rsid w:val="00916C0F"/>
    <w:rsid w:val="00920222"/>
    <w:rsid w:val="00920DE5"/>
    <w:rsid w:val="00927960"/>
    <w:rsid w:val="0093207F"/>
    <w:rsid w:val="009415D0"/>
    <w:rsid w:val="00942B02"/>
    <w:rsid w:val="00943BB0"/>
    <w:rsid w:val="0094404D"/>
    <w:rsid w:val="00944509"/>
    <w:rsid w:val="00944718"/>
    <w:rsid w:val="009448CD"/>
    <w:rsid w:val="009511C5"/>
    <w:rsid w:val="00952C60"/>
    <w:rsid w:val="009534B6"/>
    <w:rsid w:val="00957A0A"/>
    <w:rsid w:val="00963A50"/>
    <w:rsid w:val="00964EDA"/>
    <w:rsid w:val="00965511"/>
    <w:rsid w:val="009718E0"/>
    <w:rsid w:val="00971CDF"/>
    <w:rsid w:val="009746A5"/>
    <w:rsid w:val="00980722"/>
    <w:rsid w:val="00983472"/>
    <w:rsid w:val="00983CD2"/>
    <w:rsid w:val="00984DCE"/>
    <w:rsid w:val="0098706D"/>
    <w:rsid w:val="00992679"/>
    <w:rsid w:val="00993352"/>
    <w:rsid w:val="00994E8F"/>
    <w:rsid w:val="009A24D5"/>
    <w:rsid w:val="009A2A7A"/>
    <w:rsid w:val="009A3813"/>
    <w:rsid w:val="009A5F5E"/>
    <w:rsid w:val="009B19E3"/>
    <w:rsid w:val="009B242F"/>
    <w:rsid w:val="009B2916"/>
    <w:rsid w:val="009B2C36"/>
    <w:rsid w:val="009B3F2E"/>
    <w:rsid w:val="009C2B8A"/>
    <w:rsid w:val="009C2F10"/>
    <w:rsid w:val="009C3E12"/>
    <w:rsid w:val="009C44E9"/>
    <w:rsid w:val="009D0458"/>
    <w:rsid w:val="009D2AC8"/>
    <w:rsid w:val="009D3715"/>
    <w:rsid w:val="009D3BB2"/>
    <w:rsid w:val="009D507F"/>
    <w:rsid w:val="009E2C6F"/>
    <w:rsid w:val="009E4836"/>
    <w:rsid w:val="009E5450"/>
    <w:rsid w:val="009E568E"/>
    <w:rsid w:val="009F02E3"/>
    <w:rsid w:val="009F1D29"/>
    <w:rsid w:val="009F2152"/>
    <w:rsid w:val="009F49F4"/>
    <w:rsid w:val="00A02B46"/>
    <w:rsid w:val="00A04786"/>
    <w:rsid w:val="00A0546B"/>
    <w:rsid w:val="00A056A7"/>
    <w:rsid w:val="00A06A61"/>
    <w:rsid w:val="00A07676"/>
    <w:rsid w:val="00A100EA"/>
    <w:rsid w:val="00A1108A"/>
    <w:rsid w:val="00A13056"/>
    <w:rsid w:val="00A130EA"/>
    <w:rsid w:val="00A13313"/>
    <w:rsid w:val="00A150B2"/>
    <w:rsid w:val="00A20717"/>
    <w:rsid w:val="00A2238A"/>
    <w:rsid w:val="00A22A78"/>
    <w:rsid w:val="00A237D9"/>
    <w:rsid w:val="00A24AB1"/>
    <w:rsid w:val="00A27285"/>
    <w:rsid w:val="00A2728D"/>
    <w:rsid w:val="00A33CA7"/>
    <w:rsid w:val="00A34AC9"/>
    <w:rsid w:val="00A35E08"/>
    <w:rsid w:val="00A44201"/>
    <w:rsid w:val="00A45F36"/>
    <w:rsid w:val="00A47AC3"/>
    <w:rsid w:val="00A52537"/>
    <w:rsid w:val="00A53269"/>
    <w:rsid w:val="00A575F0"/>
    <w:rsid w:val="00A61808"/>
    <w:rsid w:val="00A61B48"/>
    <w:rsid w:val="00A63AD0"/>
    <w:rsid w:val="00A64D08"/>
    <w:rsid w:val="00A66710"/>
    <w:rsid w:val="00A70291"/>
    <w:rsid w:val="00A72A9B"/>
    <w:rsid w:val="00A72BD8"/>
    <w:rsid w:val="00A74789"/>
    <w:rsid w:val="00A74A65"/>
    <w:rsid w:val="00A76851"/>
    <w:rsid w:val="00A810E1"/>
    <w:rsid w:val="00A814A8"/>
    <w:rsid w:val="00A826A1"/>
    <w:rsid w:val="00A83CFA"/>
    <w:rsid w:val="00A84739"/>
    <w:rsid w:val="00A8611B"/>
    <w:rsid w:val="00A861CA"/>
    <w:rsid w:val="00A92543"/>
    <w:rsid w:val="00A9577D"/>
    <w:rsid w:val="00A95D2A"/>
    <w:rsid w:val="00A96A1C"/>
    <w:rsid w:val="00AA07DC"/>
    <w:rsid w:val="00AA2E71"/>
    <w:rsid w:val="00AA580B"/>
    <w:rsid w:val="00AB098A"/>
    <w:rsid w:val="00AB5EBE"/>
    <w:rsid w:val="00AB625E"/>
    <w:rsid w:val="00AB6536"/>
    <w:rsid w:val="00AB72C2"/>
    <w:rsid w:val="00AC054D"/>
    <w:rsid w:val="00AC2E77"/>
    <w:rsid w:val="00AD5BFB"/>
    <w:rsid w:val="00AE012F"/>
    <w:rsid w:val="00AE2167"/>
    <w:rsid w:val="00AE3EAA"/>
    <w:rsid w:val="00AE67EF"/>
    <w:rsid w:val="00AF0910"/>
    <w:rsid w:val="00AF21D1"/>
    <w:rsid w:val="00AF33FE"/>
    <w:rsid w:val="00AF3AC5"/>
    <w:rsid w:val="00AF3EC3"/>
    <w:rsid w:val="00AF4B71"/>
    <w:rsid w:val="00AF63D5"/>
    <w:rsid w:val="00B000F9"/>
    <w:rsid w:val="00B026DF"/>
    <w:rsid w:val="00B05190"/>
    <w:rsid w:val="00B066BC"/>
    <w:rsid w:val="00B06F4C"/>
    <w:rsid w:val="00B07BF8"/>
    <w:rsid w:val="00B10F37"/>
    <w:rsid w:val="00B126BC"/>
    <w:rsid w:val="00B12C7D"/>
    <w:rsid w:val="00B15B6F"/>
    <w:rsid w:val="00B15D64"/>
    <w:rsid w:val="00B16723"/>
    <w:rsid w:val="00B168F2"/>
    <w:rsid w:val="00B17FB2"/>
    <w:rsid w:val="00B2309F"/>
    <w:rsid w:val="00B235B7"/>
    <w:rsid w:val="00B258BD"/>
    <w:rsid w:val="00B30C8F"/>
    <w:rsid w:val="00B33715"/>
    <w:rsid w:val="00B34A69"/>
    <w:rsid w:val="00B37567"/>
    <w:rsid w:val="00B4239E"/>
    <w:rsid w:val="00B45004"/>
    <w:rsid w:val="00B4553E"/>
    <w:rsid w:val="00B45887"/>
    <w:rsid w:val="00B46267"/>
    <w:rsid w:val="00B46DA0"/>
    <w:rsid w:val="00B47638"/>
    <w:rsid w:val="00B5055E"/>
    <w:rsid w:val="00B52061"/>
    <w:rsid w:val="00B52DBB"/>
    <w:rsid w:val="00B55CB2"/>
    <w:rsid w:val="00B571AE"/>
    <w:rsid w:val="00B600E5"/>
    <w:rsid w:val="00B637E4"/>
    <w:rsid w:val="00B71FE2"/>
    <w:rsid w:val="00B738EF"/>
    <w:rsid w:val="00B800B3"/>
    <w:rsid w:val="00B83374"/>
    <w:rsid w:val="00B83BD2"/>
    <w:rsid w:val="00B83C85"/>
    <w:rsid w:val="00B85A50"/>
    <w:rsid w:val="00B85CC0"/>
    <w:rsid w:val="00B87F5C"/>
    <w:rsid w:val="00B95595"/>
    <w:rsid w:val="00BA4B4B"/>
    <w:rsid w:val="00BA4DDB"/>
    <w:rsid w:val="00BA6C2B"/>
    <w:rsid w:val="00BB0645"/>
    <w:rsid w:val="00BB3392"/>
    <w:rsid w:val="00BB51C7"/>
    <w:rsid w:val="00BB657B"/>
    <w:rsid w:val="00BB6DEB"/>
    <w:rsid w:val="00BB705B"/>
    <w:rsid w:val="00BC11EE"/>
    <w:rsid w:val="00BC2A13"/>
    <w:rsid w:val="00BC3A21"/>
    <w:rsid w:val="00BC45DD"/>
    <w:rsid w:val="00BC45E9"/>
    <w:rsid w:val="00BC4CBC"/>
    <w:rsid w:val="00BC5898"/>
    <w:rsid w:val="00BC59E2"/>
    <w:rsid w:val="00BC6B26"/>
    <w:rsid w:val="00BD240E"/>
    <w:rsid w:val="00BE1755"/>
    <w:rsid w:val="00BE6E93"/>
    <w:rsid w:val="00BF0683"/>
    <w:rsid w:val="00BF66B0"/>
    <w:rsid w:val="00C019D0"/>
    <w:rsid w:val="00C02614"/>
    <w:rsid w:val="00C02FC2"/>
    <w:rsid w:val="00C04EFE"/>
    <w:rsid w:val="00C103F5"/>
    <w:rsid w:val="00C167A9"/>
    <w:rsid w:val="00C16ACF"/>
    <w:rsid w:val="00C17367"/>
    <w:rsid w:val="00C20694"/>
    <w:rsid w:val="00C22BC7"/>
    <w:rsid w:val="00C25F1D"/>
    <w:rsid w:val="00C26FEE"/>
    <w:rsid w:val="00C31E61"/>
    <w:rsid w:val="00C327E0"/>
    <w:rsid w:val="00C338F4"/>
    <w:rsid w:val="00C37608"/>
    <w:rsid w:val="00C41724"/>
    <w:rsid w:val="00C42117"/>
    <w:rsid w:val="00C4223D"/>
    <w:rsid w:val="00C45CCD"/>
    <w:rsid w:val="00C545E2"/>
    <w:rsid w:val="00C564AD"/>
    <w:rsid w:val="00C608B8"/>
    <w:rsid w:val="00C706DE"/>
    <w:rsid w:val="00C736B6"/>
    <w:rsid w:val="00C73A69"/>
    <w:rsid w:val="00C74CC8"/>
    <w:rsid w:val="00C945DD"/>
    <w:rsid w:val="00C951F1"/>
    <w:rsid w:val="00C96EF3"/>
    <w:rsid w:val="00C978C1"/>
    <w:rsid w:val="00C97DFB"/>
    <w:rsid w:val="00CA2E26"/>
    <w:rsid w:val="00CA427D"/>
    <w:rsid w:val="00CA763D"/>
    <w:rsid w:val="00CB0DAC"/>
    <w:rsid w:val="00CB117C"/>
    <w:rsid w:val="00CB1475"/>
    <w:rsid w:val="00CB3411"/>
    <w:rsid w:val="00CB3499"/>
    <w:rsid w:val="00CB7E42"/>
    <w:rsid w:val="00CC1465"/>
    <w:rsid w:val="00CC1EE4"/>
    <w:rsid w:val="00CC390A"/>
    <w:rsid w:val="00CD119E"/>
    <w:rsid w:val="00CD1599"/>
    <w:rsid w:val="00CD63FB"/>
    <w:rsid w:val="00CE0A24"/>
    <w:rsid w:val="00CE5458"/>
    <w:rsid w:val="00CF1653"/>
    <w:rsid w:val="00CF56A3"/>
    <w:rsid w:val="00CF73C5"/>
    <w:rsid w:val="00CF7FE2"/>
    <w:rsid w:val="00D01A07"/>
    <w:rsid w:val="00D02566"/>
    <w:rsid w:val="00D02EF9"/>
    <w:rsid w:val="00D06CF6"/>
    <w:rsid w:val="00D07D62"/>
    <w:rsid w:val="00D1304F"/>
    <w:rsid w:val="00D169B6"/>
    <w:rsid w:val="00D2131D"/>
    <w:rsid w:val="00D21B19"/>
    <w:rsid w:val="00D22AE7"/>
    <w:rsid w:val="00D3100B"/>
    <w:rsid w:val="00D3110B"/>
    <w:rsid w:val="00D34523"/>
    <w:rsid w:val="00D34C6E"/>
    <w:rsid w:val="00D34E26"/>
    <w:rsid w:val="00D3580E"/>
    <w:rsid w:val="00D441D3"/>
    <w:rsid w:val="00D46189"/>
    <w:rsid w:val="00D46549"/>
    <w:rsid w:val="00D46799"/>
    <w:rsid w:val="00D47F24"/>
    <w:rsid w:val="00D51BCB"/>
    <w:rsid w:val="00D52135"/>
    <w:rsid w:val="00D52DA7"/>
    <w:rsid w:val="00D54AB1"/>
    <w:rsid w:val="00D56484"/>
    <w:rsid w:val="00D574FA"/>
    <w:rsid w:val="00D6088D"/>
    <w:rsid w:val="00D64C11"/>
    <w:rsid w:val="00D66061"/>
    <w:rsid w:val="00D71C2E"/>
    <w:rsid w:val="00D768AE"/>
    <w:rsid w:val="00D77F08"/>
    <w:rsid w:val="00D836C9"/>
    <w:rsid w:val="00D9328B"/>
    <w:rsid w:val="00D94AFA"/>
    <w:rsid w:val="00D97CA5"/>
    <w:rsid w:val="00DA07B6"/>
    <w:rsid w:val="00DA3E88"/>
    <w:rsid w:val="00DA46C7"/>
    <w:rsid w:val="00DB04A4"/>
    <w:rsid w:val="00DB58E7"/>
    <w:rsid w:val="00DC2CD2"/>
    <w:rsid w:val="00DC4B27"/>
    <w:rsid w:val="00DC5699"/>
    <w:rsid w:val="00DC5AFC"/>
    <w:rsid w:val="00DC5EA2"/>
    <w:rsid w:val="00DD594D"/>
    <w:rsid w:val="00DE064E"/>
    <w:rsid w:val="00DE51EE"/>
    <w:rsid w:val="00DF2F30"/>
    <w:rsid w:val="00DF3881"/>
    <w:rsid w:val="00DF4D7B"/>
    <w:rsid w:val="00DF50A4"/>
    <w:rsid w:val="00DF687D"/>
    <w:rsid w:val="00DF7AEE"/>
    <w:rsid w:val="00E0216C"/>
    <w:rsid w:val="00E051FF"/>
    <w:rsid w:val="00E05530"/>
    <w:rsid w:val="00E071C5"/>
    <w:rsid w:val="00E139ED"/>
    <w:rsid w:val="00E15F67"/>
    <w:rsid w:val="00E16A19"/>
    <w:rsid w:val="00E2013D"/>
    <w:rsid w:val="00E250F5"/>
    <w:rsid w:val="00E25865"/>
    <w:rsid w:val="00E30066"/>
    <w:rsid w:val="00E32418"/>
    <w:rsid w:val="00E33C74"/>
    <w:rsid w:val="00E511AB"/>
    <w:rsid w:val="00E5162B"/>
    <w:rsid w:val="00E52082"/>
    <w:rsid w:val="00E5290E"/>
    <w:rsid w:val="00E55893"/>
    <w:rsid w:val="00E56B77"/>
    <w:rsid w:val="00E573F4"/>
    <w:rsid w:val="00E57DC3"/>
    <w:rsid w:val="00E62F5D"/>
    <w:rsid w:val="00E63732"/>
    <w:rsid w:val="00E649FA"/>
    <w:rsid w:val="00E655C0"/>
    <w:rsid w:val="00E65E02"/>
    <w:rsid w:val="00E67658"/>
    <w:rsid w:val="00E679E4"/>
    <w:rsid w:val="00E70F56"/>
    <w:rsid w:val="00E739D0"/>
    <w:rsid w:val="00E82EF2"/>
    <w:rsid w:val="00E83A45"/>
    <w:rsid w:val="00E85D5B"/>
    <w:rsid w:val="00E9461B"/>
    <w:rsid w:val="00E95B6F"/>
    <w:rsid w:val="00EA092D"/>
    <w:rsid w:val="00EA0B48"/>
    <w:rsid w:val="00EA1374"/>
    <w:rsid w:val="00EA13AC"/>
    <w:rsid w:val="00EB53FC"/>
    <w:rsid w:val="00EB60C8"/>
    <w:rsid w:val="00EB7422"/>
    <w:rsid w:val="00EC2785"/>
    <w:rsid w:val="00EC2D65"/>
    <w:rsid w:val="00EC3600"/>
    <w:rsid w:val="00EC49E1"/>
    <w:rsid w:val="00EC4AF5"/>
    <w:rsid w:val="00EC4D51"/>
    <w:rsid w:val="00EC59A4"/>
    <w:rsid w:val="00ED0CAB"/>
    <w:rsid w:val="00ED135A"/>
    <w:rsid w:val="00EE339E"/>
    <w:rsid w:val="00EE5F85"/>
    <w:rsid w:val="00EF0691"/>
    <w:rsid w:val="00EF1315"/>
    <w:rsid w:val="00EF2323"/>
    <w:rsid w:val="00EF2A3A"/>
    <w:rsid w:val="00F0761E"/>
    <w:rsid w:val="00F12F27"/>
    <w:rsid w:val="00F144D6"/>
    <w:rsid w:val="00F14B80"/>
    <w:rsid w:val="00F14C6D"/>
    <w:rsid w:val="00F1686F"/>
    <w:rsid w:val="00F26F55"/>
    <w:rsid w:val="00F30C74"/>
    <w:rsid w:val="00F334D4"/>
    <w:rsid w:val="00F354CC"/>
    <w:rsid w:val="00F44730"/>
    <w:rsid w:val="00F447C9"/>
    <w:rsid w:val="00F47F54"/>
    <w:rsid w:val="00F53A01"/>
    <w:rsid w:val="00F702AB"/>
    <w:rsid w:val="00F70913"/>
    <w:rsid w:val="00F72C18"/>
    <w:rsid w:val="00F75EC6"/>
    <w:rsid w:val="00F76475"/>
    <w:rsid w:val="00F76FB6"/>
    <w:rsid w:val="00F81043"/>
    <w:rsid w:val="00F82D87"/>
    <w:rsid w:val="00F8388B"/>
    <w:rsid w:val="00F84B51"/>
    <w:rsid w:val="00F86672"/>
    <w:rsid w:val="00F91091"/>
    <w:rsid w:val="00F93E55"/>
    <w:rsid w:val="00FA153A"/>
    <w:rsid w:val="00FA3641"/>
    <w:rsid w:val="00FA4C2D"/>
    <w:rsid w:val="00FA5C77"/>
    <w:rsid w:val="00FA5F7F"/>
    <w:rsid w:val="00FA7823"/>
    <w:rsid w:val="00FB14E9"/>
    <w:rsid w:val="00FB207D"/>
    <w:rsid w:val="00FB2165"/>
    <w:rsid w:val="00FB2692"/>
    <w:rsid w:val="00FB3748"/>
    <w:rsid w:val="00FB414C"/>
    <w:rsid w:val="00FB5FA5"/>
    <w:rsid w:val="00FB67FA"/>
    <w:rsid w:val="00FC0D53"/>
    <w:rsid w:val="00FC15D7"/>
    <w:rsid w:val="00FD1BA5"/>
    <w:rsid w:val="00FD1F78"/>
    <w:rsid w:val="00FD4409"/>
    <w:rsid w:val="00FD60E1"/>
    <w:rsid w:val="00FE0BB8"/>
    <w:rsid w:val="00FE0C70"/>
    <w:rsid w:val="00FE3C9C"/>
    <w:rsid w:val="00FE78F5"/>
    <w:rsid w:val="00FF0325"/>
    <w:rsid w:val="00FF0501"/>
    <w:rsid w:val="00FF0AE3"/>
    <w:rsid w:val="00FF2CAC"/>
    <w:rsid w:val="00FF3EEC"/>
    <w:rsid w:val="00FF3FFF"/>
    <w:rsid w:val="00FF5396"/>
    <w:rsid w:val="00FF5732"/>
    <w:rsid w:val="00FF5E52"/>
    <w:rsid w:val="00FF60A3"/>
    <w:rsid w:val="00FF668A"/>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21B1"/>
    <w:pPr>
      <w:jc w:val="both"/>
    </w:pPr>
    <w:rPr>
      <w:rFonts w:asciiTheme="majorHAnsi" w:hAnsiTheme="majorHAnsi"/>
      <w:sz w:val="26"/>
    </w:rPr>
  </w:style>
  <w:style w:type="paragraph" w:styleId="Heading1">
    <w:name w:val="heading 1"/>
    <w:basedOn w:val="Normal"/>
    <w:next w:val="Normal"/>
    <w:link w:val="Heading1Char"/>
    <w:uiPriority w:val="9"/>
    <w:qFormat/>
    <w:rsid w:val="007853F8"/>
    <w:pPr>
      <w:keepNext/>
      <w:keepLines/>
      <w:numPr>
        <w:numId w:val="10"/>
      </w:numPr>
      <w:spacing w:before="480" w:after="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853F8"/>
    <w:pPr>
      <w:keepNext/>
      <w:keepLines/>
      <w:numPr>
        <w:ilvl w:val="1"/>
        <w:numId w:val="10"/>
      </w:numPr>
      <w:spacing w:before="200" w:after="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7853F8"/>
    <w:pPr>
      <w:keepNext/>
      <w:keepLines/>
      <w:numPr>
        <w:ilvl w:val="2"/>
        <w:numId w:val="10"/>
      </w:numPr>
      <w:spacing w:before="200" w:after="0"/>
      <w:outlineLvl w:val="2"/>
    </w:pPr>
    <w:rPr>
      <w:rFonts w:eastAsiaTheme="majorEastAsia" w:cstheme="majorBidi"/>
      <w:b/>
      <w:bCs/>
      <w:color w:val="4F81BD" w:themeColor="accent1"/>
      <w:sz w:val="22"/>
    </w:rPr>
  </w:style>
  <w:style w:type="paragraph" w:styleId="Heading4">
    <w:name w:val="heading 4"/>
    <w:basedOn w:val="Normal"/>
    <w:next w:val="Normal"/>
    <w:link w:val="Heading4Char"/>
    <w:uiPriority w:val="9"/>
    <w:semiHidden/>
    <w:unhideWhenUsed/>
    <w:qFormat/>
    <w:rsid w:val="007853F8"/>
    <w:pPr>
      <w:keepNext/>
      <w:keepLines/>
      <w:numPr>
        <w:ilvl w:val="3"/>
        <w:numId w:val="10"/>
      </w:numPr>
      <w:spacing w:before="200" w:after="0"/>
      <w:outlineLvl w:val="3"/>
    </w:pPr>
    <w:rPr>
      <w:rFonts w:eastAsiaTheme="majorEastAsia"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7853F8"/>
    <w:pPr>
      <w:keepNext/>
      <w:keepLines/>
      <w:numPr>
        <w:ilvl w:val="4"/>
        <w:numId w:val="10"/>
      </w:numPr>
      <w:spacing w:before="200" w:after="0"/>
      <w:outlineLvl w:val="4"/>
    </w:pPr>
    <w:rPr>
      <w:rFonts w:eastAsiaTheme="majorEastAsia" w:cstheme="majorBidi"/>
      <w:color w:val="243F60" w:themeColor="accent1" w:themeShade="7F"/>
      <w:sz w:val="22"/>
    </w:rPr>
  </w:style>
  <w:style w:type="paragraph" w:styleId="Heading6">
    <w:name w:val="heading 6"/>
    <w:basedOn w:val="Normal"/>
    <w:next w:val="Normal"/>
    <w:link w:val="Heading6Char"/>
    <w:uiPriority w:val="9"/>
    <w:semiHidden/>
    <w:unhideWhenUsed/>
    <w:qFormat/>
    <w:rsid w:val="007853F8"/>
    <w:pPr>
      <w:keepNext/>
      <w:keepLines/>
      <w:numPr>
        <w:ilvl w:val="5"/>
        <w:numId w:val="10"/>
      </w:numPr>
      <w:spacing w:before="200" w:after="0"/>
      <w:outlineLvl w:val="5"/>
    </w:pPr>
    <w:rPr>
      <w:rFonts w:eastAsiaTheme="majorEastAsia"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7853F8"/>
    <w:pPr>
      <w:keepNext/>
      <w:keepLines/>
      <w:numPr>
        <w:ilvl w:val="6"/>
        <w:numId w:val="10"/>
      </w:numPr>
      <w:spacing w:before="200" w:after="0"/>
      <w:outlineLvl w:val="6"/>
    </w:pPr>
    <w:rPr>
      <w:rFonts w:eastAsiaTheme="majorEastAsia"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7853F8"/>
    <w:pPr>
      <w:keepNext/>
      <w:keepLines/>
      <w:numPr>
        <w:ilvl w:val="7"/>
        <w:numId w:val="10"/>
      </w:numPr>
      <w:spacing w:before="200" w:after="0"/>
      <w:outlineLvl w:val="7"/>
    </w:pPr>
    <w:rPr>
      <w:rFonts w:eastAsiaTheme="majorEastAsia"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853F8"/>
    <w:pPr>
      <w:keepNext/>
      <w:keepLines/>
      <w:spacing w:before="200" w:after="0"/>
      <w:ind w:left="1584" w:hanging="1584"/>
      <w:outlineLvl w:val="8"/>
    </w:pPr>
    <w:rPr>
      <w:rFonts w:eastAsiaTheme="majorEastAsia"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853F8"/>
    <w:pPr>
      <w:pBdr>
        <w:bottom w:val="single" w:sz="8" w:space="4" w:color="4F81BD" w:themeColor="accent1"/>
      </w:pBdr>
      <w:spacing w:after="300" w:line="240" w:lineRule="auto"/>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53F8"/>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7853F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853F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853F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853F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853F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853F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853F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853F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853F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link w:val="CaptionChar"/>
    <w:unhideWhenUsed/>
    <w:qFormat/>
    <w:rsid w:val="00252DE0"/>
    <w:pPr>
      <w:spacing w:line="240" w:lineRule="auto"/>
      <w:jc w:val="center"/>
    </w:pPr>
    <w:rPr>
      <w:b/>
      <w:bCs/>
      <w:sz w:val="20"/>
      <w:szCs w:val="18"/>
    </w:rPr>
  </w:style>
  <w:style w:type="paragraph" w:styleId="Subtitle">
    <w:name w:val="Subtitle"/>
    <w:basedOn w:val="Normal"/>
    <w:next w:val="Normal"/>
    <w:link w:val="SubtitleChar"/>
    <w:uiPriority w:val="11"/>
    <w:qFormat/>
    <w:rsid w:val="007853F8"/>
    <w:pPr>
      <w:numPr>
        <w:ilvl w:val="1"/>
      </w:numPr>
    </w:pPr>
    <w:rPr>
      <w:rFonts w:eastAsiaTheme="majorEastAsia" w:cstheme="majorBidi"/>
      <w:i/>
      <w:iCs/>
      <w:color w:val="4F81BD" w:themeColor="accent1"/>
      <w:spacing w:val="15"/>
      <w:szCs w:val="24"/>
    </w:rPr>
  </w:style>
  <w:style w:type="character" w:customStyle="1" w:styleId="SubtitleChar">
    <w:name w:val="Subtitle Char"/>
    <w:basedOn w:val="DefaultParagraphFont"/>
    <w:link w:val="Subtitle"/>
    <w:uiPriority w:val="11"/>
    <w:rsid w:val="007853F8"/>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7853F8"/>
    <w:rPr>
      <w:b/>
      <w:bCs/>
    </w:rPr>
  </w:style>
  <w:style w:type="character" w:styleId="Emphasis">
    <w:name w:val="Emphasis"/>
    <w:basedOn w:val="DefaultParagraphFont"/>
    <w:uiPriority w:val="20"/>
    <w:qFormat/>
    <w:rsid w:val="007853F8"/>
    <w:rPr>
      <w:i/>
      <w:iCs/>
    </w:rPr>
  </w:style>
  <w:style w:type="paragraph" w:styleId="NoSpacing">
    <w:name w:val="No Spacing"/>
    <w:uiPriority w:val="1"/>
    <w:qFormat/>
    <w:rsid w:val="007853F8"/>
    <w:pPr>
      <w:spacing w:after="0" w:line="240" w:lineRule="auto"/>
    </w:pPr>
  </w:style>
  <w:style w:type="paragraph" w:styleId="ListParagraph">
    <w:name w:val="List Paragraph"/>
    <w:basedOn w:val="Normal"/>
    <w:uiPriority w:val="34"/>
    <w:qFormat/>
    <w:rsid w:val="007853F8"/>
    <w:pPr>
      <w:ind w:left="720"/>
      <w:contextualSpacing/>
    </w:pPr>
  </w:style>
  <w:style w:type="paragraph" w:styleId="Quote">
    <w:name w:val="Quote"/>
    <w:basedOn w:val="Normal"/>
    <w:next w:val="Normal"/>
    <w:link w:val="QuoteChar"/>
    <w:uiPriority w:val="29"/>
    <w:qFormat/>
    <w:rsid w:val="007853F8"/>
    <w:rPr>
      <w:rFonts w:asciiTheme="minorHAnsi" w:hAnsiTheme="minorHAnsi"/>
      <w:i/>
      <w:iCs/>
      <w:color w:val="000000" w:themeColor="text1"/>
      <w:sz w:val="22"/>
    </w:rPr>
  </w:style>
  <w:style w:type="character" w:customStyle="1" w:styleId="QuoteChar">
    <w:name w:val="Quote Char"/>
    <w:basedOn w:val="DefaultParagraphFont"/>
    <w:link w:val="Quote"/>
    <w:uiPriority w:val="29"/>
    <w:rsid w:val="007853F8"/>
    <w:rPr>
      <w:i/>
      <w:iCs/>
      <w:color w:val="000000" w:themeColor="text1"/>
    </w:rPr>
  </w:style>
  <w:style w:type="paragraph" w:styleId="IntenseQuote">
    <w:name w:val="Intense Quote"/>
    <w:basedOn w:val="Normal"/>
    <w:next w:val="Normal"/>
    <w:link w:val="IntenseQuoteChar"/>
    <w:uiPriority w:val="30"/>
    <w:qFormat/>
    <w:rsid w:val="007853F8"/>
    <w:pPr>
      <w:pBdr>
        <w:bottom w:val="single" w:sz="4" w:space="4" w:color="4F81BD" w:themeColor="accent1"/>
      </w:pBdr>
      <w:spacing w:before="200" w:after="280"/>
      <w:ind w:left="936" w:right="936"/>
    </w:pPr>
    <w:rPr>
      <w:rFonts w:asciiTheme="minorHAnsi" w:hAnsiTheme="minorHAnsi"/>
      <w:b/>
      <w:bCs/>
      <w:i/>
      <w:iCs/>
      <w:color w:val="4F81BD" w:themeColor="accent1"/>
      <w:sz w:val="22"/>
    </w:rPr>
  </w:style>
  <w:style w:type="character" w:customStyle="1" w:styleId="IntenseQuoteChar">
    <w:name w:val="Intense Quote Char"/>
    <w:basedOn w:val="DefaultParagraphFont"/>
    <w:link w:val="IntenseQuote"/>
    <w:uiPriority w:val="30"/>
    <w:rsid w:val="007853F8"/>
    <w:rPr>
      <w:b/>
      <w:bCs/>
      <w:i/>
      <w:iCs/>
      <w:color w:val="4F81BD" w:themeColor="accent1"/>
    </w:rPr>
  </w:style>
  <w:style w:type="character" w:styleId="SubtleEmphasis">
    <w:name w:val="Subtle Emphasis"/>
    <w:basedOn w:val="DefaultParagraphFont"/>
    <w:uiPriority w:val="19"/>
    <w:qFormat/>
    <w:rsid w:val="007853F8"/>
    <w:rPr>
      <w:i/>
      <w:iCs/>
      <w:color w:val="808080" w:themeColor="text1" w:themeTint="7F"/>
    </w:rPr>
  </w:style>
  <w:style w:type="character" w:styleId="IntenseEmphasis">
    <w:name w:val="Intense Emphasis"/>
    <w:basedOn w:val="DefaultParagraphFont"/>
    <w:uiPriority w:val="21"/>
    <w:qFormat/>
    <w:rsid w:val="007853F8"/>
    <w:rPr>
      <w:b/>
      <w:bCs/>
      <w:i/>
      <w:iCs/>
      <w:color w:val="4F81BD" w:themeColor="accent1"/>
    </w:rPr>
  </w:style>
  <w:style w:type="character" w:styleId="SubtleReference">
    <w:name w:val="Subtle Reference"/>
    <w:basedOn w:val="DefaultParagraphFont"/>
    <w:uiPriority w:val="31"/>
    <w:qFormat/>
    <w:rsid w:val="007853F8"/>
    <w:rPr>
      <w:smallCaps/>
      <w:color w:val="C0504D" w:themeColor="accent2"/>
      <w:u w:val="single"/>
    </w:rPr>
  </w:style>
  <w:style w:type="character" w:styleId="IntenseReference">
    <w:name w:val="Intense Reference"/>
    <w:basedOn w:val="DefaultParagraphFont"/>
    <w:uiPriority w:val="32"/>
    <w:qFormat/>
    <w:rsid w:val="007853F8"/>
    <w:rPr>
      <w:b/>
      <w:bCs/>
      <w:smallCaps/>
      <w:color w:val="C0504D" w:themeColor="accent2"/>
      <w:spacing w:val="5"/>
      <w:u w:val="single"/>
    </w:rPr>
  </w:style>
  <w:style w:type="character" w:styleId="BookTitle">
    <w:name w:val="Book Title"/>
    <w:basedOn w:val="DefaultParagraphFont"/>
    <w:uiPriority w:val="33"/>
    <w:qFormat/>
    <w:rsid w:val="007853F8"/>
    <w:rPr>
      <w:b/>
      <w:bCs/>
      <w:smallCaps/>
      <w:spacing w:val="5"/>
    </w:rPr>
  </w:style>
  <w:style w:type="paragraph" w:styleId="TOCHeading">
    <w:name w:val="TOC Heading"/>
    <w:basedOn w:val="Heading1"/>
    <w:next w:val="Normal"/>
    <w:uiPriority w:val="39"/>
    <w:semiHidden/>
    <w:unhideWhenUsed/>
    <w:qFormat/>
    <w:rsid w:val="007853F8"/>
    <w:pPr>
      <w:numPr>
        <w:numId w:val="0"/>
      </w:numPr>
      <w:outlineLvl w:val="9"/>
    </w:pPr>
  </w:style>
  <w:style w:type="character" w:styleId="Hyperlink">
    <w:name w:val="Hyperlink"/>
    <w:basedOn w:val="DefaultParagraphFont"/>
    <w:uiPriority w:val="99"/>
    <w:unhideWhenUsed/>
    <w:rsid w:val="00B83374"/>
    <w:rPr>
      <w:color w:val="0000FF" w:themeColor="hyperlink"/>
      <w:u w:val="single"/>
    </w:rPr>
  </w:style>
  <w:style w:type="paragraph" w:styleId="BodyText">
    <w:name w:val="Body Text"/>
    <w:aliases w:val=" Char,Char"/>
    <w:basedOn w:val="Normal"/>
    <w:link w:val="BodyTextChar"/>
    <w:rsid w:val="00123B61"/>
    <w:pPr>
      <w:spacing w:before="120" w:after="120" w:line="360" w:lineRule="auto"/>
    </w:pPr>
    <w:rPr>
      <w:rFonts w:ascii="Times New Roman" w:eastAsiaTheme="minorEastAsia" w:hAnsi="Times New Roman" w:cs="Times New Roman"/>
      <w:spacing w:val="-2"/>
      <w:szCs w:val="20"/>
      <w:lang w:val="en-US" w:eastAsia="ja-JP"/>
    </w:rPr>
  </w:style>
  <w:style w:type="character" w:customStyle="1" w:styleId="BodyTextChar">
    <w:name w:val="Body Text Char"/>
    <w:aliases w:val=" Char Char,Char Char"/>
    <w:basedOn w:val="DefaultParagraphFont"/>
    <w:link w:val="BodyText"/>
    <w:rsid w:val="00123B61"/>
    <w:rPr>
      <w:rFonts w:ascii="Times New Roman" w:eastAsiaTheme="minorEastAsia" w:hAnsi="Times New Roman" w:cs="Times New Roman"/>
      <w:spacing w:val="-2"/>
      <w:sz w:val="26"/>
      <w:szCs w:val="20"/>
      <w:lang w:val="en-US" w:eastAsia="ja-JP"/>
    </w:rPr>
  </w:style>
  <w:style w:type="paragraph" w:styleId="FootnoteText">
    <w:name w:val="footnote text"/>
    <w:basedOn w:val="Normal"/>
    <w:link w:val="FootnoteTextChar"/>
    <w:uiPriority w:val="99"/>
    <w:semiHidden/>
    <w:rsid w:val="00123B61"/>
    <w:pPr>
      <w:spacing w:after="120" w:line="360" w:lineRule="auto"/>
    </w:pPr>
    <w:rPr>
      <w:rFonts w:ascii="Times New Roman" w:eastAsiaTheme="minorEastAsia" w:hAnsi="Times New Roman" w:cs="Times New Roman"/>
      <w:sz w:val="20"/>
      <w:szCs w:val="20"/>
      <w:lang w:val="en-US" w:eastAsia="ja-JP"/>
    </w:rPr>
  </w:style>
  <w:style w:type="character" w:customStyle="1" w:styleId="FootnoteTextChar">
    <w:name w:val="Footnote Text Char"/>
    <w:basedOn w:val="DefaultParagraphFont"/>
    <w:link w:val="FootnoteText"/>
    <w:uiPriority w:val="99"/>
    <w:semiHidden/>
    <w:rsid w:val="00123B61"/>
    <w:rPr>
      <w:rFonts w:ascii="Times New Roman" w:eastAsiaTheme="minorEastAsia" w:hAnsi="Times New Roman" w:cs="Times New Roman"/>
      <w:sz w:val="20"/>
      <w:szCs w:val="20"/>
      <w:lang w:val="en-US" w:eastAsia="ja-JP"/>
    </w:rPr>
  </w:style>
  <w:style w:type="character" w:styleId="FootnoteReference">
    <w:name w:val="footnote reference"/>
    <w:basedOn w:val="DefaultParagraphFont"/>
    <w:rsid w:val="00123B61"/>
    <w:rPr>
      <w:vertAlign w:val="superscript"/>
    </w:rPr>
  </w:style>
  <w:style w:type="character" w:customStyle="1" w:styleId="CaptionChar">
    <w:name w:val="Caption Char"/>
    <w:basedOn w:val="DefaultParagraphFont"/>
    <w:link w:val="Caption"/>
    <w:rsid w:val="00252DE0"/>
    <w:rPr>
      <w:rFonts w:asciiTheme="majorHAnsi" w:hAnsiTheme="majorHAnsi"/>
      <w:b/>
      <w:bCs/>
      <w:sz w:val="20"/>
      <w:szCs w:val="18"/>
    </w:rPr>
  </w:style>
  <w:style w:type="paragraph" w:styleId="BalloonText">
    <w:name w:val="Balloon Text"/>
    <w:basedOn w:val="Normal"/>
    <w:link w:val="BalloonTextChar"/>
    <w:uiPriority w:val="99"/>
    <w:semiHidden/>
    <w:unhideWhenUsed/>
    <w:rsid w:val="00123B6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3B61"/>
    <w:rPr>
      <w:rFonts w:ascii="Tahoma" w:hAnsi="Tahoma" w:cs="Tahoma"/>
      <w:sz w:val="16"/>
      <w:szCs w:val="16"/>
    </w:rPr>
  </w:style>
  <w:style w:type="paragraph" w:styleId="NormalWeb">
    <w:name w:val="Normal (Web)"/>
    <w:basedOn w:val="Normal"/>
    <w:uiPriority w:val="99"/>
    <w:unhideWhenUsed/>
    <w:rsid w:val="00123B61"/>
    <w:pPr>
      <w:spacing w:before="100" w:beforeAutospacing="1" w:after="100" w:afterAutospacing="1" w:line="240" w:lineRule="auto"/>
      <w:jc w:val="left"/>
    </w:pPr>
    <w:rPr>
      <w:rFonts w:ascii="Times New Roman" w:eastAsiaTheme="minorEastAsia" w:hAnsi="Times New Roman" w:cs="Times New Roman"/>
      <w:sz w:val="24"/>
      <w:szCs w:val="24"/>
      <w:lang w:eastAsia="vi-VN"/>
    </w:rPr>
  </w:style>
  <w:style w:type="table" w:styleId="TableGrid">
    <w:name w:val="Table Grid"/>
    <w:basedOn w:val="TableNormal"/>
    <w:uiPriority w:val="59"/>
    <w:rsid w:val="00EC59A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5">
    <w:name w:val="Medium Shading 1 Accent 5"/>
    <w:basedOn w:val="TableNormal"/>
    <w:uiPriority w:val="63"/>
    <w:rsid w:val="006A05C6"/>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styleId="CommentReference">
    <w:name w:val="annotation reference"/>
    <w:basedOn w:val="DefaultParagraphFont"/>
    <w:uiPriority w:val="99"/>
    <w:semiHidden/>
    <w:unhideWhenUsed/>
    <w:rsid w:val="00377F66"/>
    <w:rPr>
      <w:sz w:val="16"/>
      <w:szCs w:val="16"/>
    </w:rPr>
  </w:style>
  <w:style w:type="paragraph" w:styleId="CommentText">
    <w:name w:val="annotation text"/>
    <w:basedOn w:val="Normal"/>
    <w:link w:val="CommentTextChar"/>
    <w:uiPriority w:val="99"/>
    <w:semiHidden/>
    <w:unhideWhenUsed/>
    <w:rsid w:val="00377F66"/>
    <w:pPr>
      <w:spacing w:line="240" w:lineRule="auto"/>
    </w:pPr>
    <w:rPr>
      <w:sz w:val="20"/>
      <w:szCs w:val="20"/>
    </w:rPr>
  </w:style>
  <w:style w:type="character" w:customStyle="1" w:styleId="CommentTextChar">
    <w:name w:val="Comment Text Char"/>
    <w:basedOn w:val="DefaultParagraphFont"/>
    <w:link w:val="CommentText"/>
    <w:uiPriority w:val="99"/>
    <w:semiHidden/>
    <w:rsid w:val="00377F66"/>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377F66"/>
    <w:rPr>
      <w:b/>
      <w:bCs/>
    </w:rPr>
  </w:style>
  <w:style w:type="character" w:customStyle="1" w:styleId="CommentSubjectChar">
    <w:name w:val="Comment Subject Char"/>
    <w:basedOn w:val="CommentTextChar"/>
    <w:link w:val="CommentSubject"/>
    <w:uiPriority w:val="99"/>
    <w:semiHidden/>
    <w:rsid w:val="00377F66"/>
    <w:rPr>
      <w:rFonts w:asciiTheme="majorHAnsi" w:hAnsiTheme="majorHAnsi"/>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21B1"/>
    <w:pPr>
      <w:jc w:val="both"/>
    </w:pPr>
    <w:rPr>
      <w:rFonts w:asciiTheme="majorHAnsi" w:hAnsiTheme="majorHAnsi"/>
      <w:sz w:val="26"/>
    </w:rPr>
  </w:style>
  <w:style w:type="paragraph" w:styleId="Heading1">
    <w:name w:val="heading 1"/>
    <w:basedOn w:val="Normal"/>
    <w:next w:val="Normal"/>
    <w:link w:val="Heading1Char"/>
    <w:uiPriority w:val="9"/>
    <w:qFormat/>
    <w:rsid w:val="007853F8"/>
    <w:pPr>
      <w:keepNext/>
      <w:keepLines/>
      <w:numPr>
        <w:numId w:val="10"/>
      </w:numPr>
      <w:spacing w:before="480" w:after="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853F8"/>
    <w:pPr>
      <w:keepNext/>
      <w:keepLines/>
      <w:numPr>
        <w:ilvl w:val="1"/>
        <w:numId w:val="10"/>
      </w:numPr>
      <w:spacing w:before="200" w:after="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7853F8"/>
    <w:pPr>
      <w:keepNext/>
      <w:keepLines/>
      <w:numPr>
        <w:ilvl w:val="2"/>
        <w:numId w:val="10"/>
      </w:numPr>
      <w:spacing w:before="200" w:after="0"/>
      <w:outlineLvl w:val="2"/>
    </w:pPr>
    <w:rPr>
      <w:rFonts w:eastAsiaTheme="majorEastAsia" w:cstheme="majorBidi"/>
      <w:b/>
      <w:bCs/>
      <w:color w:val="4F81BD" w:themeColor="accent1"/>
      <w:sz w:val="22"/>
    </w:rPr>
  </w:style>
  <w:style w:type="paragraph" w:styleId="Heading4">
    <w:name w:val="heading 4"/>
    <w:basedOn w:val="Normal"/>
    <w:next w:val="Normal"/>
    <w:link w:val="Heading4Char"/>
    <w:uiPriority w:val="9"/>
    <w:semiHidden/>
    <w:unhideWhenUsed/>
    <w:qFormat/>
    <w:rsid w:val="007853F8"/>
    <w:pPr>
      <w:keepNext/>
      <w:keepLines/>
      <w:numPr>
        <w:ilvl w:val="3"/>
        <w:numId w:val="10"/>
      </w:numPr>
      <w:spacing w:before="200" w:after="0"/>
      <w:outlineLvl w:val="3"/>
    </w:pPr>
    <w:rPr>
      <w:rFonts w:eastAsiaTheme="majorEastAsia"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7853F8"/>
    <w:pPr>
      <w:keepNext/>
      <w:keepLines/>
      <w:numPr>
        <w:ilvl w:val="4"/>
        <w:numId w:val="10"/>
      </w:numPr>
      <w:spacing w:before="200" w:after="0"/>
      <w:outlineLvl w:val="4"/>
    </w:pPr>
    <w:rPr>
      <w:rFonts w:eastAsiaTheme="majorEastAsia" w:cstheme="majorBidi"/>
      <w:color w:val="243F60" w:themeColor="accent1" w:themeShade="7F"/>
      <w:sz w:val="22"/>
    </w:rPr>
  </w:style>
  <w:style w:type="paragraph" w:styleId="Heading6">
    <w:name w:val="heading 6"/>
    <w:basedOn w:val="Normal"/>
    <w:next w:val="Normal"/>
    <w:link w:val="Heading6Char"/>
    <w:uiPriority w:val="9"/>
    <w:semiHidden/>
    <w:unhideWhenUsed/>
    <w:qFormat/>
    <w:rsid w:val="007853F8"/>
    <w:pPr>
      <w:keepNext/>
      <w:keepLines/>
      <w:numPr>
        <w:ilvl w:val="5"/>
        <w:numId w:val="10"/>
      </w:numPr>
      <w:spacing w:before="200" w:after="0"/>
      <w:outlineLvl w:val="5"/>
    </w:pPr>
    <w:rPr>
      <w:rFonts w:eastAsiaTheme="majorEastAsia"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7853F8"/>
    <w:pPr>
      <w:keepNext/>
      <w:keepLines/>
      <w:numPr>
        <w:ilvl w:val="6"/>
        <w:numId w:val="10"/>
      </w:numPr>
      <w:spacing w:before="200" w:after="0"/>
      <w:outlineLvl w:val="6"/>
    </w:pPr>
    <w:rPr>
      <w:rFonts w:eastAsiaTheme="majorEastAsia"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7853F8"/>
    <w:pPr>
      <w:keepNext/>
      <w:keepLines/>
      <w:numPr>
        <w:ilvl w:val="7"/>
        <w:numId w:val="10"/>
      </w:numPr>
      <w:spacing w:before="200" w:after="0"/>
      <w:outlineLvl w:val="7"/>
    </w:pPr>
    <w:rPr>
      <w:rFonts w:eastAsiaTheme="majorEastAsia"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853F8"/>
    <w:pPr>
      <w:keepNext/>
      <w:keepLines/>
      <w:spacing w:before="200" w:after="0"/>
      <w:ind w:left="1584" w:hanging="1584"/>
      <w:outlineLvl w:val="8"/>
    </w:pPr>
    <w:rPr>
      <w:rFonts w:eastAsiaTheme="majorEastAsia"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853F8"/>
    <w:pPr>
      <w:pBdr>
        <w:bottom w:val="single" w:sz="8" w:space="4" w:color="4F81BD" w:themeColor="accent1"/>
      </w:pBdr>
      <w:spacing w:after="300" w:line="240" w:lineRule="auto"/>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53F8"/>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7853F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853F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853F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853F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853F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853F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853F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853F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853F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link w:val="CaptionChar"/>
    <w:unhideWhenUsed/>
    <w:qFormat/>
    <w:rsid w:val="00252DE0"/>
    <w:pPr>
      <w:spacing w:line="240" w:lineRule="auto"/>
      <w:jc w:val="center"/>
    </w:pPr>
    <w:rPr>
      <w:b/>
      <w:bCs/>
      <w:sz w:val="20"/>
      <w:szCs w:val="18"/>
    </w:rPr>
  </w:style>
  <w:style w:type="paragraph" w:styleId="Subtitle">
    <w:name w:val="Subtitle"/>
    <w:basedOn w:val="Normal"/>
    <w:next w:val="Normal"/>
    <w:link w:val="SubtitleChar"/>
    <w:uiPriority w:val="11"/>
    <w:qFormat/>
    <w:rsid w:val="007853F8"/>
    <w:pPr>
      <w:numPr>
        <w:ilvl w:val="1"/>
      </w:numPr>
    </w:pPr>
    <w:rPr>
      <w:rFonts w:eastAsiaTheme="majorEastAsia" w:cstheme="majorBidi"/>
      <w:i/>
      <w:iCs/>
      <w:color w:val="4F81BD" w:themeColor="accent1"/>
      <w:spacing w:val="15"/>
      <w:szCs w:val="24"/>
    </w:rPr>
  </w:style>
  <w:style w:type="character" w:customStyle="1" w:styleId="SubtitleChar">
    <w:name w:val="Subtitle Char"/>
    <w:basedOn w:val="DefaultParagraphFont"/>
    <w:link w:val="Subtitle"/>
    <w:uiPriority w:val="11"/>
    <w:rsid w:val="007853F8"/>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7853F8"/>
    <w:rPr>
      <w:b/>
      <w:bCs/>
    </w:rPr>
  </w:style>
  <w:style w:type="character" w:styleId="Emphasis">
    <w:name w:val="Emphasis"/>
    <w:basedOn w:val="DefaultParagraphFont"/>
    <w:uiPriority w:val="20"/>
    <w:qFormat/>
    <w:rsid w:val="007853F8"/>
    <w:rPr>
      <w:i/>
      <w:iCs/>
    </w:rPr>
  </w:style>
  <w:style w:type="paragraph" w:styleId="NoSpacing">
    <w:name w:val="No Spacing"/>
    <w:uiPriority w:val="1"/>
    <w:qFormat/>
    <w:rsid w:val="007853F8"/>
    <w:pPr>
      <w:spacing w:after="0" w:line="240" w:lineRule="auto"/>
    </w:pPr>
  </w:style>
  <w:style w:type="paragraph" w:styleId="ListParagraph">
    <w:name w:val="List Paragraph"/>
    <w:basedOn w:val="Normal"/>
    <w:uiPriority w:val="34"/>
    <w:qFormat/>
    <w:rsid w:val="007853F8"/>
    <w:pPr>
      <w:ind w:left="720"/>
      <w:contextualSpacing/>
    </w:pPr>
  </w:style>
  <w:style w:type="paragraph" w:styleId="Quote">
    <w:name w:val="Quote"/>
    <w:basedOn w:val="Normal"/>
    <w:next w:val="Normal"/>
    <w:link w:val="QuoteChar"/>
    <w:uiPriority w:val="29"/>
    <w:qFormat/>
    <w:rsid w:val="007853F8"/>
    <w:rPr>
      <w:rFonts w:asciiTheme="minorHAnsi" w:hAnsiTheme="minorHAnsi"/>
      <w:i/>
      <w:iCs/>
      <w:color w:val="000000" w:themeColor="text1"/>
      <w:sz w:val="22"/>
    </w:rPr>
  </w:style>
  <w:style w:type="character" w:customStyle="1" w:styleId="QuoteChar">
    <w:name w:val="Quote Char"/>
    <w:basedOn w:val="DefaultParagraphFont"/>
    <w:link w:val="Quote"/>
    <w:uiPriority w:val="29"/>
    <w:rsid w:val="007853F8"/>
    <w:rPr>
      <w:i/>
      <w:iCs/>
      <w:color w:val="000000" w:themeColor="text1"/>
    </w:rPr>
  </w:style>
  <w:style w:type="paragraph" w:styleId="IntenseQuote">
    <w:name w:val="Intense Quote"/>
    <w:basedOn w:val="Normal"/>
    <w:next w:val="Normal"/>
    <w:link w:val="IntenseQuoteChar"/>
    <w:uiPriority w:val="30"/>
    <w:qFormat/>
    <w:rsid w:val="007853F8"/>
    <w:pPr>
      <w:pBdr>
        <w:bottom w:val="single" w:sz="4" w:space="4" w:color="4F81BD" w:themeColor="accent1"/>
      </w:pBdr>
      <w:spacing w:before="200" w:after="280"/>
      <w:ind w:left="936" w:right="936"/>
    </w:pPr>
    <w:rPr>
      <w:rFonts w:asciiTheme="minorHAnsi" w:hAnsiTheme="minorHAnsi"/>
      <w:b/>
      <w:bCs/>
      <w:i/>
      <w:iCs/>
      <w:color w:val="4F81BD" w:themeColor="accent1"/>
      <w:sz w:val="22"/>
    </w:rPr>
  </w:style>
  <w:style w:type="character" w:customStyle="1" w:styleId="IntenseQuoteChar">
    <w:name w:val="Intense Quote Char"/>
    <w:basedOn w:val="DefaultParagraphFont"/>
    <w:link w:val="IntenseQuote"/>
    <w:uiPriority w:val="30"/>
    <w:rsid w:val="007853F8"/>
    <w:rPr>
      <w:b/>
      <w:bCs/>
      <w:i/>
      <w:iCs/>
      <w:color w:val="4F81BD" w:themeColor="accent1"/>
    </w:rPr>
  </w:style>
  <w:style w:type="character" w:styleId="SubtleEmphasis">
    <w:name w:val="Subtle Emphasis"/>
    <w:basedOn w:val="DefaultParagraphFont"/>
    <w:uiPriority w:val="19"/>
    <w:qFormat/>
    <w:rsid w:val="007853F8"/>
    <w:rPr>
      <w:i/>
      <w:iCs/>
      <w:color w:val="808080" w:themeColor="text1" w:themeTint="7F"/>
    </w:rPr>
  </w:style>
  <w:style w:type="character" w:styleId="IntenseEmphasis">
    <w:name w:val="Intense Emphasis"/>
    <w:basedOn w:val="DefaultParagraphFont"/>
    <w:uiPriority w:val="21"/>
    <w:qFormat/>
    <w:rsid w:val="007853F8"/>
    <w:rPr>
      <w:b/>
      <w:bCs/>
      <w:i/>
      <w:iCs/>
      <w:color w:val="4F81BD" w:themeColor="accent1"/>
    </w:rPr>
  </w:style>
  <w:style w:type="character" w:styleId="SubtleReference">
    <w:name w:val="Subtle Reference"/>
    <w:basedOn w:val="DefaultParagraphFont"/>
    <w:uiPriority w:val="31"/>
    <w:qFormat/>
    <w:rsid w:val="007853F8"/>
    <w:rPr>
      <w:smallCaps/>
      <w:color w:val="C0504D" w:themeColor="accent2"/>
      <w:u w:val="single"/>
    </w:rPr>
  </w:style>
  <w:style w:type="character" w:styleId="IntenseReference">
    <w:name w:val="Intense Reference"/>
    <w:basedOn w:val="DefaultParagraphFont"/>
    <w:uiPriority w:val="32"/>
    <w:qFormat/>
    <w:rsid w:val="007853F8"/>
    <w:rPr>
      <w:b/>
      <w:bCs/>
      <w:smallCaps/>
      <w:color w:val="C0504D" w:themeColor="accent2"/>
      <w:spacing w:val="5"/>
      <w:u w:val="single"/>
    </w:rPr>
  </w:style>
  <w:style w:type="character" w:styleId="BookTitle">
    <w:name w:val="Book Title"/>
    <w:basedOn w:val="DefaultParagraphFont"/>
    <w:uiPriority w:val="33"/>
    <w:qFormat/>
    <w:rsid w:val="007853F8"/>
    <w:rPr>
      <w:b/>
      <w:bCs/>
      <w:smallCaps/>
      <w:spacing w:val="5"/>
    </w:rPr>
  </w:style>
  <w:style w:type="paragraph" w:styleId="TOCHeading">
    <w:name w:val="TOC Heading"/>
    <w:basedOn w:val="Heading1"/>
    <w:next w:val="Normal"/>
    <w:uiPriority w:val="39"/>
    <w:semiHidden/>
    <w:unhideWhenUsed/>
    <w:qFormat/>
    <w:rsid w:val="007853F8"/>
    <w:pPr>
      <w:numPr>
        <w:numId w:val="0"/>
      </w:numPr>
      <w:outlineLvl w:val="9"/>
    </w:pPr>
  </w:style>
  <w:style w:type="character" w:styleId="Hyperlink">
    <w:name w:val="Hyperlink"/>
    <w:basedOn w:val="DefaultParagraphFont"/>
    <w:uiPriority w:val="99"/>
    <w:unhideWhenUsed/>
    <w:rsid w:val="00B83374"/>
    <w:rPr>
      <w:color w:val="0000FF" w:themeColor="hyperlink"/>
      <w:u w:val="single"/>
    </w:rPr>
  </w:style>
  <w:style w:type="paragraph" w:styleId="BodyText">
    <w:name w:val="Body Text"/>
    <w:aliases w:val=" Char,Char"/>
    <w:basedOn w:val="Normal"/>
    <w:link w:val="BodyTextChar"/>
    <w:rsid w:val="00123B61"/>
    <w:pPr>
      <w:spacing w:before="120" w:after="120" w:line="360" w:lineRule="auto"/>
    </w:pPr>
    <w:rPr>
      <w:rFonts w:ascii="Times New Roman" w:eastAsiaTheme="minorEastAsia" w:hAnsi="Times New Roman" w:cs="Times New Roman"/>
      <w:spacing w:val="-2"/>
      <w:szCs w:val="20"/>
      <w:lang w:val="en-US" w:eastAsia="ja-JP"/>
    </w:rPr>
  </w:style>
  <w:style w:type="character" w:customStyle="1" w:styleId="BodyTextChar">
    <w:name w:val="Body Text Char"/>
    <w:aliases w:val=" Char Char,Char Char"/>
    <w:basedOn w:val="DefaultParagraphFont"/>
    <w:link w:val="BodyText"/>
    <w:rsid w:val="00123B61"/>
    <w:rPr>
      <w:rFonts w:ascii="Times New Roman" w:eastAsiaTheme="minorEastAsia" w:hAnsi="Times New Roman" w:cs="Times New Roman"/>
      <w:spacing w:val="-2"/>
      <w:sz w:val="26"/>
      <w:szCs w:val="20"/>
      <w:lang w:val="en-US" w:eastAsia="ja-JP"/>
    </w:rPr>
  </w:style>
  <w:style w:type="paragraph" w:styleId="FootnoteText">
    <w:name w:val="footnote text"/>
    <w:basedOn w:val="Normal"/>
    <w:link w:val="FootnoteTextChar"/>
    <w:uiPriority w:val="99"/>
    <w:semiHidden/>
    <w:rsid w:val="00123B61"/>
    <w:pPr>
      <w:spacing w:after="120" w:line="360" w:lineRule="auto"/>
    </w:pPr>
    <w:rPr>
      <w:rFonts w:ascii="Times New Roman" w:eastAsiaTheme="minorEastAsia" w:hAnsi="Times New Roman" w:cs="Times New Roman"/>
      <w:sz w:val="20"/>
      <w:szCs w:val="20"/>
      <w:lang w:val="en-US" w:eastAsia="ja-JP"/>
    </w:rPr>
  </w:style>
  <w:style w:type="character" w:customStyle="1" w:styleId="FootnoteTextChar">
    <w:name w:val="Footnote Text Char"/>
    <w:basedOn w:val="DefaultParagraphFont"/>
    <w:link w:val="FootnoteText"/>
    <w:uiPriority w:val="99"/>
    <w:semiHidden/>
    <w:rsid w:val="00123B61"/>
    <w:rPr>
      <w:rFonts w:ascii="Times New Roman" w:eastAsiaTheme="minorEastAsia" w:hAnsi="Times New Roman" w:cs="Times New Roman"/>
      <w:sz w:val="20"/>
      <w:szCs w:val="20"/>
      <w:lang w:val="en-US" w:eastAsia="ja-JP"/>
    </w:rPr>
  </w:style>
  <w:style w:type="character" w:styleId="FootnoteReference">
    <w:name w:val="footnote reference"/>
    <w:basedOn w:val="DefaultParagraphFont"/>
    <w:rsid w:val="00123B61"/>
    <w:rPr>
      <w:vertAlign w:val="superscript"/>
    </w:rPr>
  </w:style>
  <w:style w:type="character" w:customStyle="1" w:styleId="CaptionChar">
    <w:name w:val="Caption Char"/>
    <w:basedOn w:val="DefaultParagraphFont"/>
    <w:link w:val="Caption"/>
    <w:rsid w:val="00252DE0"/>
    <w:rPr>
      <w:rFonts w:asciiTheme="majorHAnsi" w:hAnsiTheme="majorHAnsi"/>
      <w:b/>
      <w:bCs/>
      <w:sz w:val="20"/>
      <w:szCs w:val="18"/>
    </w:rPr>
  </w:style>
  <w:style w:type="paragraph" w:styleId="BalloonText">
    <w:name w:val="Balloon Text"/>
    <w:basedOn w:val="Normal"/>
    <w:link w:val="BalloonTextChar"/>
    <w:uiPriority w:val="99"/>
    <w:semiHidden/>
    <w:unhideWhenUsed/>
    <w:rsid w:val="00123B6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3B61"/>
    <w:rPr>
      <w:rFonts w:ascii="Tahoma" w:hAnsi="Tahoma" w:cs="Tahoma"/>
      <w:sz w:val="16"/>
      <w:szCs w:val="16"/>
    </w:rPr>
  </w:style>
  <w:style w:type="paragraph" w:styleId="NormalWeb">
    <w:name w:val="Normal (Web)"/>
    <w:basedOn w:val="Normal"/>
    <w:uiPriority w:val="99"/>
    <w:unhideWhenUsed/>
    <w:rsid w:val="00123B61"/>
    <w:pPr>
      <w:spacing w:before="100" w:beforeAutospacing="1" w:after="100" w:afterAutospacing="1" w:line="240" w:lineRule="auto"/>
      <w:jc w:val="left"/>
    </w:pPr>
    <w:rPr>
      <w:rFonts w:ascii="Times New Roman" w:eastAsiaTheme="minorEastAsia" w:hAnsi="Times New Roman" w:cs="Times New Roman"/>
      <w:sz w:val="24"/>
      <w:szCs w:val="24"/>
      <w:lang w:eastAsia="vi-VN"/>
    </w:rPr>
  </w:style>
  <w:style w:type="table" w:styleId="TableGrid">
    <w:name w:val="Table Grid"/>
    <w:basedOn w:val="TableNormal"/>
    <w:uiPriority w:val="59"/>
    <w:rsid w:val="00EC59A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5">
    <w:name w:val="Medium Shading 1 Accent 5"/>
    <w:basedOn w:val="TableNormal"/>
    <w:uiPriority w:val="63"/>
    <w:rsid w:val="006A05C6"/>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styleId="CommentReference">
    <w:name w:val="annotation reference"/>
    <w:basedOn w:val="DefaultParagraphFont"/>
    <w:uiPriority w:val="99"/>
    <w:semiHidden/>
    <w:unhideWhenUsed/>
    <w:rsid w:val="00377F66"/>
    <w:rPr>
      <w:sz w:val="16"/>
      <w:szCs w:val="16"/>
    </w:rPr>
  </w:style>
  <w:style w:type="paragraph" w:styleId="CommentText">
    <w:name w:val="annotation text"/>
    <w:basedOn w:val="Normal"/>
    <w:link w:val="CommentTextChar"/>
    <w:uiPriority w:val="99"/>
    <w:semiHidden/>
    <w:unhideWhenUsed/>
    <w:rsid w:val="00377F66"/>
    <w:pPr>
      <w:spacing w:line="240" w:lineRule="auto"/>
    </w:pPr>
    <w:rPr>
      <w:sz w:val="20"/>
      <w:szCs w:val="20"/>
    </w:rPr>
  </w:style>
  <w:style w:type="character" w:customStyle="1" w:styleId="CommentTextChar">
    <w:name w:val="Comment Text Char"/>
    <w:basedOn w:val="DefaultParagraphFont"/>
    <w:link w:val="CommentText"/>
    <w:uiPriority w:val="99"/>
    <w:semiHidden/>
    <w:rsid w:val="00377F66"/>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377F66"/>
    <w:rPr>
      <w:b/>
      <w:bCs/>
    </w:rPr>
  </w:style>
  <w:style w:type="character" w:customStyle="1" w:styleId="CommentSubjectChar">
    <w:name w:val="Comment Subject Char"/>
    <w:basedOn w:val="CommentTextChar"/>
    <w:link w:val="CommentSubject"/>
    <w:uiPriority w:val="99"/>
    <w:semiHidden/>
    <w:rsid w:val="00377F66"/>
    <w:rPr>
      <w:rFonts w:asciiTheme="majorHAnsi" w:hAnsiTheme="majorHAnsi"/>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9057825">
      <w:bodyDiv w:val="1"/>
      <w:marLeft w:val="0"/>
      <w:marRight w:val="0"/>
      <w:marTop w:val="0"/>
      <w:marBottom w:val="0"/>
      <w:divBdr>
        <w:top w:val="none" w:sz="0" w:space="0" w:color="auto"/>
        <w:left w:val="none" w:sz="0" w:space="0" w:color="auto"/>
        <w:bottom w:val="none" w:sz="0" w:space="0" w:color="auto"/>
        <w:right w:val="none" w:sz="0" w:space="0" w:color="auto"/>
      </w:divBdr>
    </w:div>
    <w:div w:id="435251496">
      <w:bodyDiv w:val="1"/>
      <w:marLeft w:val="0"/>
      <w:marRight w:val="0"/>
      <w:marTop w:val="0"/>
      <w:marBottom w:val="0"/>
      <w:divBdr>
        <w:top w:val="none" w:sz="0" w:space="0" w:color="auto"/>
        <w:left w:val="none" w:sz="0" w:space="0" w:color="auto"/>
        <w:bottom w:val="none" w:sz="0" w:space="0" w:color="auto"/>
        <w:right w:val="none" w:sz="0" w:space="0" w:color="auto"/>
      </w:divBdr>
    </w:div>
    <w:div w:id="1311985550">
      <w:bodyDiv w:val="1"/>
      <w:marLeft w:val="0"/>
      <w:marRight w:val="0"/>
      <w:marTop w:val="0"/>
      <w:marBottom w:val="0"/>
      <w:divBdr>
        <w:top w:val="none" w:sz="0" w:space="0" w:color="auto"/>
        <w:left w:val="none" w:sz="0" w:space="0" w:color="auto"/>
        <w:bottom w:val="none" w:sz="0" w:space="0" w:color="auto"/>
        <w:right w:val="none" w:sz="0" w:space="0" w:color="auto"/>
      </w:divBdr>
    </w:div>
    <w:div w:id="2003197749">
      <w:bodyDiv w:val="1"/>
      <w:marLeft w:val="0"/>
      <w:marRight w:val="0"/>
      <w:marTop w:val="0"/>
      <w:marBottom w:val="0"/>
      <w:divBdr>
        <w:top w:val="none" w:sz="0" w:space="0" w:color="auto"/>
        <w:left w:val="none" w:sz="0" w:space="0" w:color="auto"/>
        <w:bottom w:val="none" w:sz="0" w:space="0" w:color="auto"/>
        <w:right w:val="none" w:sz="0" w:space="0" w:color="auto"/>
      </w:divBdr>
      <w:divsChild>
        <w:div w:id="581261803">
          <w:marLeft w:val="0"/>
          <w:marRight w:val="0"/>
          <w:marTop w:val="0"/>
          <w:marBottom w:val="0"/>
          <w:divBdr>
            <w:top w:val="none" w:sz="0" w:space="0" w:color="auto"/>
            <w:left w:val="none" w:sz="0" w:space="0" w:color="auto"/>
            <w:bottom w:val="none" w:sz="0" w:space="0" w:color="auto"/>
            <w:right w:val="none" w:sz="0" w:space="0" w:color="auto"/>
          </w:divBdr>
          <w:divsChild>
            <w:div w:id="924336833">
              <w:marLeft w:val="0"/>
              <w:marRight w:val="0"/>
              <w:marTop w:val="0"/>
              <w:marBottom w:val="0"/>
              <w:divBdr>
                <w:top w:val="none" w:sz="0" w:space="0" w:color="auto"/>
                <w:left w:val="none" w:sz="0" w:space="0" w:color="auto"/>
                <w:bottom w:val="none" w:sz="0" w:space="0" w:color="auto"/>
                <w:right w:val="none" w:sz="0" w:space="0" w:color="auto"/>
              </w:divBdr>
              <w:divsChild>
                <w:div w:id="421294849">
                  <w:marLeft w:val="0"/>
                  <w:marRight w:val="0"/>
                  <w:marTop w:val="0"/>
                  <w:marBottom w:val="0"/>
                  <w:divBdr>
                    <w:top w:val="none" w:sz="0" w:space="0" w:color="auto"/>
                    <w:left w:val="none" w:sz="0" w:space="0" w:color="auto"/>
                    <w:bottom w:val="none" w:sz="0" w:space="0" w:color="auto"/>
                    <w:right w:val="none" w:sz="0" w:space="0" w:color="auto"/>
                  </w:divBdr>
                  <w:divsChild>
                    <w:div w:id="1559779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967A24-57AD-479F-84D1-6BE5A76B4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3</TotalTime>
  <Pages>17</Pages>
  <Words>2874</Words>
  <Characters>16382</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HCMUS</Company>
  <LinksUpToDate>false</LinksUpToDate>
  <CharactersWithSpaces>192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Huy Khanh</dc:creator>
  <cp:keywords/>
  <dc:description/>
  <cp:lastModifiedBy>MinhQuan</cp:lastModifiedBy>
  <cp:revision>955</cp:revision>
  <dcterms:created xsi:type="dcterms:W3CDTF">2011-10-25T02:14:00Z</dcterms:created>
  <dcterms:modified xsi:type="dcterms:W3CDTF">2012-01-12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nhkhanh@fit.hcmus.edu.vn@www.mendeley.com</vt:lpwstr>
  </property>
  <property fmtid="{D5CDD505-2E9C-101B-9397-08002B2CF9AE}" pid="4" name="Mendeley Citation Style_1">
    <vt:lpwstr>http://www.zotero.org/styles/ieee</vt:lpwstr>
  </property>
  <property fmtid="{D5CDD505-2E9C-101B-9397-08002B2CF9AE}" pid="5" name="Mendeley Recent Style Name 0_1">
    <vt:lpwstr>American Medical Association</vt:lpwstr>
  </property>
  <property fmtid="{D5CDD505-2E9C-101B-9397-08002B2CF9AE}" pid="6" name="Mendeley Recent Style Id 0_1">
    <vt:lpwstr>http://www.zotero.org/styles/ama</vt:lpwstr>
  </property>
  <property fmtid="{D5CDD505-2E9C-101B-9397-08002B2CF9AE}" pid="7" name="Mendeley Recent Style Name 1_1">
    <vt:lpwstr>American Political Science Association</vt:lpwstr>
  </property>
  <property fmtid="{D5CDD505-2E9C-101B-9397-08002B2CF9AE}" pid="8" name="Mendeley Recent Style Id 1_1">
    <vt:lpwstr>http://www.zotero.org/styles/apsa</vt:lpwstr>
  </property>
  <property fmtid="{D5CDD505-2E9C-101B-9397-08002B2CF9AE}" pid="9" name="Mendeley Recent Style Name 2_1">
    <vt:lpwstr>American Psychological Association 6th Edition</vt:lpwstr>
  </property>
  <property fmtid="{D5CDD505-2E9C-101B-9397-08002B2CF9AE}" pid="10" name="Mendeley Recent Style Id 2_1">
    <vt:lpwstr>http://www.zotero.org/styles/apa</vt:lpwstr>
  </property>
  <property fmtid="{D5CDD505-2E9C-101B-9397-08002B2CF9AE}" pid="11" name="Mendeley Recent Style Name 3_1">
    <vt:lpwstr>American Sociological Association</vt:lpwstr>
  </property>
  <property fmtid="{D5CDD505-2E9C-101B-9397-08002B2CF9AE}" pid="12" name="Mendeley Recent Style Id 3_1">
    <vt:lpwstr>http://www.zotero.org/styles/asa</vt:lpwstr>
  </property>
  <property fmtid="{D5CDD505-2E9C-101B-9397-08002B2CF9AE}" pid="13" name="Mendeley Recent Style Name 4_1">
    <vt:lpwstr>Chicago Manual of Style (Author-Date format)</vt:lpwstr>
  </property>
  <property fmtid="{D5CDD505-2E9C-101B-9397-08002B2CF9AE}" pid="14" name="Mendeley Recent Style Id 4_1">
    <vt:lpwstr>http://www.zotero.org/styles/chicago-author-date</vt:lpwstr>
  </property>
  <property fmtid="{D5CDD505-2E9C-101B-9397-08002B2CF9AE}" pid="15" name="Mendeley Recent Style Name 5_1">
    <vt:lpwstr>Chicago Manual of Style (Full Note with Bibliography)</vt:lpwstr>
  </property>
  <property fmtid="{D5CDD505-2E9C-101B-9397-08002B2CF9AE}" pid="16" name="Mendeley Recent Style Id 5_1">
    <vt:lpwstr>http://www.zotero.org/styles/chicago-fullnote-bibliography</vt:lpwstr>
  </property>
  <property fmtid="{D5CDD505-2E9C-101B-9397-08002B2CF9AE}" pid="17" name="Mendeley Recent Style Name 6_1">
    <vt:lpwstr>Chicago Manual of Style (Note with Bibliography)</vt:lpwstr>
  </property>
  <property fmtid="{D5CDD505-2E9C-101B-9397-08002B2CF9AE}" pid="18" name="Mendeley Recent Style Id 6_1">
    <vt:lpwstr>http://www.zotero.org/styles/chicago-note-bibliography</vt:lpwstr>
  </property>
  <property fmtid="{D5CDD505-2E9C-101B-9397-08002B2CF9AE}" pid="19" name="Mendeley Recent Style Name 7_1">
    <vt:lpwstr>Harvard Reference format 1 (Author-Date)</vt:lpwstr>
  </property>
  <property fmtid="{D5CDD505-2E9C-101B-9397-08002B2CF9AE}" pid="20" name="Mendeley Recent Style Id 7_1">
    <vt:lpwstr>http://www.zotero.org/styles/harvard1</vt:lpwstr>
  </property>
  <property fmtid="{D5CDD505-2E9C-101B-9397-08002B2CF9AE}" pid="21" name="Mendeley Recent Style Name 8_1">
    <vt:lpwstr>IEEE</vt:lpwstr>
  </property>
  <property fmtid="{D5CDD505-2E9C-101B-9397-08002B2CF9AE}" pid="22" name="Mendeley Recent Style Id 8_1">
    <vt:lpwstr>http://www.zotero.org/styles/ieee</vt:lpwstr>
  </property>
  <property fmtid="{D5CDD505-2E9C-101B-9397-08002B2CF9AE}" pid="23" name="Mendeley Recent Style Name 9_1">
    <vt:lpwstr>Modern Humanities Research Association (Note with Bibliography)</vt:lpwstr>
  </property>
  <property fmtid="{D5CDD505-2E9C-101B-9397-08002B2CF9AE}" pid="24" name="Mendeley Recent Style Id 9_1">
    <vt:lpwstr>http://www.zotero.org/styles/mhra</vt:lpwstr>
  </property>
</Properties>
</file>